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2381638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6-11-22T11:04:00Z">
        <w:r w:rsidR="00C67560">
          <w:rPr>
            <w:color w:val="0000FF"/>
          </w:rPr>
          <w:t>3</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AC2F15">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AC2F15" w14:paraId="66B4652B" w14:textId="77777777" w:rsidTr="002C11E9">
        <w:trPr>
          <w:cantSplit/>
        </w:trPr>
        <w:tc>
          <w:tcPr>
            <w:tcW w:w="1099" w:type="dxa"/>
            <w:vAlign w:val="center"/>
          </w:tcPr>
          <w:p w14:paraId="7E854720" w14:textId="60D9D42D" w:rsidR="00AC2F15" w:rsidRDefault="00AC2F15" w:rsidP="00AC2F15">
            <w:pPr>
              <w:pStyle w:val="Cell"/>
              <w:widowControl w:val="0"/>
              <w:jc w:val="center"/>
            </w:pPr>
            <w:r>
              <w:t>1.1</w:t>
            </w:r>
          </w:p>
        </w:tc>
        <w:tc>
          <w:tcPr>
            <w:tcW w:w="1311" w:type="dxa"/>
            <w:vAlign w:val="center"/>
          </w:tcPr>
          <w:p w14:paraId="5A0681EC" w14:textId="58D4E60D" w:rsidR="00AC2F15" w:rsidRDefault="00AC2F15" w:rsidP="00AC2F15">
            <w:pPr>
              <w:pStyle w:val="Cell"/>
              <w:widowControl w:val="0"/>
              <w:jc w:val="center"/>
            </w:pPr>
            <w:r>
              <w:t>09/20/2016</w:t>
            </w:r>
          </w:p>
        </w:tc>
        <w:tc>
          <w:tcPr>
            <w:tcW w:w="1593" w:type="dxa"/>
            <w:vAlign w:val="center"/>
          </w:tcPr>
          <w:p w14:paraId="46B318C5" w14:textId="2B9B6D66" w:rsidR="00AC2F15" w:rsidRDefault="00AC2F15" w:rsidP="00AC2F15">
            <w:pPr>
              <w:pStyle w:val="Cell"/>
              <w:widowControl w:val="0"/>
            </w:pPr>
            <w:r>
              <w:t>G. Tulchinskaya</w:t>
            </w:r>
          </w:p>
        </w:tc>
        <w:tc>
          <w:tcPr>
            <w:tcW w:w="5443" w:type="dxa"/>
            <w:gridSpan w:val="2"/>
            <w:vAlign w:val="center"/>
          </w:tcPr>
          <w:p w14:paraId="5FCA15D5" w14:textId="5AC69DC3" w:rsidR="00AC2F15" w:rsidRDefault="00AC2F15" w:rsidP="00AC2F15">
            <w:pPr>
              <w:pStyle w:val="Cell"/>
              <w:widowControl w:val="0"/>
            </w:pPr>
            <w:r>
              <w:t>Updated reporting requirements</w:t>
            </w:r>
          </w:p>
        </w:tc>
      </w:tr>
      <w:tr w:rsidR="00320F9D" w14:paraId="29EDCDFA" w14:textId="77777777" w:rsidTr="002C11E9">
        <w:trPr>
          <w:cantSplit/>
        </w:trPr>
        <w:tc>
          <w:tcPr>
            <w:tcW w:w="1099" w:type="dxa"/>
            <w:vAlign w:val="center"/>
          </w:tcPr>
          <w:p w14:paraId="319A05D4" w14:textId="1D3EC81E" w:rsidR="00320F9D" w:rsidRDefault="00D50FEA" w:rsidP="00320F9D">
            <w:pPr>
              <w:pStyle w:val="Cell"/>
              <w:widowControl w:val="0"/>
              <w:jc w:val="center"/>
            </w:pPr>
            <w:ins w:id="1" w:author="Tulchinskaya, Gaby (NIH/NCI) [C]" w:date="2016-10-25T13:56:00Z">
              <w:r>
                <w:t>1.2</w:t>
              </w:r>
            </w:ins>
          </w:p>
        </w:tc>
        <w:tc>
          <w:tcPr>
            <w:tcW w:w="1311" w:type="dxa"/>
            <w:vAlign w:val="center"/>
          </w:tcPr>
          <w:p w14:paraId="7CDE5C5F" w14:textId="45DB1E2F" w:rsidR="00320F9D" w:rsidRDefault="00D50FEA" w:rsidP="00D50FEA">
            <w:pPr>
              <w:pStyle w:val="Cell"/>
              <w:widowControl w:val="0"/>
            </w:pPr>
            <w:ins w:id="2" w:author="Tulchinskaya, Gaby (NIH/NCI) [C]" w:date="2016-10-25T13:56:00Z">
              <w:r>
                <w:t>10/25/2016</w:t>
              </w:r>
            </w:ins>
          </w:p>
        </w:tc>
        <w:tc>
          <w:tcPr>
            <w:tcW w:w="1593" w:type="dxa"/>
            <w:vAlign w:val="center"/>
          </w:tcPr>
          <w:p w14:paraId="798A97DA" w14:textId="6A099E27" w:rsidR="00320F9D" w:rsidRDefault="00D50FEA" w:rsidP="00320F9D">
            <w:pPr>
              <w:pStyle w:val="Cell"/>
              <w:widowControl w:val="0"/>
            </w:pPr>
            <w:ins w:id="3" w:author="Tulchinskaya, Gaby (NIH/NCI) [C]" w:date="2016-10-25T13:56:00Z">
              <w:r>
                <w:t>G. Tulchinskaya</w:t>
              </w:r>
            </w:ins>
          </w:p>
        </w:tc>
        <w:tc>
          <w:tcPr>
            <w:tcW w:w="5443" w:type="dxa"/>
            <w:gridSpan w:val="2"/>
            <w:vAlign w:val="center"/>
          </w:tcPr>
          <w:p w14:paraId="54F08366" w14:textId="5CD908FE" w:rsidR="00936B6B" w:rsidRDefault="00D50FEA" w:rsidP="00AB2696">
            <w:pPr>
              <w:pStyle w:val="Cell"/>
              <w:widowControl w:val="0"/>
            </w:pPr>
            <w:ins w:id="4" w:author="Tulchinskaya, Gaby (NIH/NCI) [C]" w:date="2016-10-25T13:56:00Z">
              <w:r>
                <w:t>Updated sec. “</w:t>
              </w:r>
            </w:ins>
            <w:ins w:id="5" w:author="Tulchinskaya, Gaby (NIH/NCI) [C]" w:date="2016-10-25T13:57:00Z">
              <w:r w:rsidRPr="00D50FEA">
                <w:t>User-friendly interface for active hyperlinks</w:t>
              </w:r>
              <w:r>
                <w:t xml:space="preserve">” after OGA input (approach change). </w:t>
              </w:r>
            </w:ins>
          </w:p>
        </w:tc>
      </w:tr>
      <w:tr w:rsidR="00C67560" w14:paraId="21E8F057" w14:textId="77777777" w:rsidTr="002C11E9">
        <w:trPr>
          <w:cantSplit/>
          <w:ins w:id="6" w:author="Tulchinskaya, Gaby (NIH/NCI) [C]" w:date="2016-11-22T11:04:00Z"/>
        </w:trPr>
        <w:tc>
          <w:tcPr>
            <w:tcW w:w="1099" w:type="dxa"/>
            <w:vAlign w:val="center"/>
          </w:tcPr>
          <w:p w14:paraId="18024F6B" w14:textId="78BFEF76" w:rsidR="00C67560" w:rsidRDefault="00C67560" w:rsidP="00320F9D">
            <w:pPr>
              <w:pStyle w:val="Cell"/>
              <w:widowControl w:val="0"/>
              <w:jc w:val="center"/>
              <w:rPr>
                <w:ins w:id="7" w:author="Tulchinskaya, Gaby (NIH/NCI) [C]" w:date="2016-11-22T11:04:00Z"/>
              </w:rPr>
            </w:pPr>
            <w:ins w:id="8" w:author="Tulchinskaya, Gaby (NIH/NCI) [C]" w:date="2016-11-22T11:04:00Z">
              <w:r>
                <w:t>1.3</w:t>
              </w:r>
            </w:ins>
          </w:p>
        </w:tc>
        <w:tc>
          <w:tcPr>
            <w:tcW w:w="1311" w:type="dxa"/>
            <w:vAlign w:val="center"/>
          </w:tcPr>
          <w:p w14:paraId="2BAD6F59" w14:textId="039283F1" w:rsidR="00C67560" w:rsidRDefault="00C67560" w:rsidP="00D50FEA">
            <w:pPr>
              <w:pStyle w:val="Cell"/>
              <w:widowControl w:val="0"/>
              <w:rPr>
                <w:ins w:id="9" w:author="Tulchinskaya, Gaby (NIH/NCI) [C]" w:date="2016-11-22T11:04:00Z"/>
              </w:rPr>
            </w:pPr>
            <w:ins w:id="10" w:author="Tulchinskaya, Gaby (NIH/NCI) [C]" w:date="2016-11-22T11:04:00Z">
              <w:r>
                <w:t>11/22/2016</w:t>
              </w:r>
            </w:ins>
          </w:p>
        </w:tc>
        <w:tc>
          <w:tcPr>
            <w:tcW w:w="1593" w:type="dxa"/>
            <w:vAlign w:val="center"/>
          </w:tcPr>
          <w:p w14:paraId="37957B01" w14:textId="002400FC" w:rsidR="00C67560" w:rsidRDefault="00C67560" w:rsidP="00320F9D">
            <w:pPr>
              <w:pStyle w:val="Cell"/>
              <w:widowControl w:val="0"/>
              <w:rPr>
                <w:ins w:id="11" w:author="Tulchinskaya, Gaby (NIH/NCI) [C]" w:date="2016-11-22T11:04:00Z"/>
              </w:rPr>
            </w:pPr>
            <w:ins w:id="12" w:author="Tulchinskaya, Gaby (NIH/NCI) [C]" w:date="2016-11-22T11:04:00Z">
              <w:r>
                <w:t>G. Tulchinskaya</w:t>
              </w:r>
            </w:ins>
          </w:p>
        </w:tc>
        <w:tc>
          <w:tcPr>
            <w:tcW w:w="5443" w:type="dxa"/>
            <w:gridSpan w:val="2"/>
            <w:vAlign w:val="center"/>
          </w:tcPr>
          <w:p w14:paraId="08E2B2A2" w14:textId="34C7B1B0" w:rsidR="00C67560" w:rsidRDefault="00C67560" w:rsidP="00320F9D">
            <w:pPr>
              <w:pStyle w:val="Cell"/>
              <w:widowControl w:val="0"/>
              <w:rPr>
                <w:ins w:id="13" w:author="Tulchinskaya, Gaby (NIH/NCI) [C]" w:date="2016-11-22T11:05:00Z"/>
              </w:rPr>
            </w:pPr>
            <w:ins w:id="14" w:author="Tulchinskaya, Gaby (NIH/NCI) [C]" w:date="2016-11-22T11:05:00Z">
              <w:r>
                <w:t xml:space="preserve">Added section </w:t>
              </w:r>
            </w:ins>
            <w:r w:rsidR="00AB2696" w:rsidRPr="00AB2696">
              <w:t xml:space="preserve">Non-Functional Requirements </w:t>
            </w:r>
            <w:r w:rsidR="00AB2696">
              <w:t xml:space="preserve">=&gt; </w:t>
            </w:r>
            <w:ins w:id="15" w:author="Tulchinskaya, Gaby (NIH/NCI) [C]" w:date="2016-11-22T11:05:00Z">
              <w:r>
                <w:t>“</w:t>
              </w:r>
              <w:r>
                <w:t>Field lengths</w:t>
              </w:r>
              <w:r>
                <w:t>”</w:t>
              </w:r>
            </w:ins>
          </w:p>
          <w:p w14:paraId="13FFE1D5" w14:textId="77777777" w:rsidR="00C67560" w:rsidRDefault="00C67560" w:rsidP="00320F9D">
            <w:pPr>
              <w:pStyle w:val="Cell"/>
              <w:widowControl w:val="0"/>
              <w:rPr>
                <w:ins w:id="16" w:author="Tulchinskaya, Gaby (NIH/NCI) [C]" w:date="2016-11-22T11:05:00Z"/>
              </w:rPr>
            </w:pPr>
          </w:p>
          <w:p w14:paraId="7C9CAEC0" w14:textId="737CE213" w:rsidR="00C67560" w:rsidRDefault="00C67560" w:rsidP="00320F9D">
            <w:pPr>
              <w:pStyle w:val="Cell"/>
              <w:widowControl w:val="0"/>
              <w:rPr>
                <w:ins w:id="17" w:author="Tulchinskaya, Gaby (NIH/NCI) [C]" w:date="2016-11-22T11:04:00Z"/>
              </w:rPr>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0B436A"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AC2F15">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AC2F15">
      <w:pPr>
        <w:pStyle w:val="BodyText"/>
      </w:pPr>
    </w:p>
    <w:p w14:paraId="04E00781" w14:textId="77777777" w:rsidR="00320F9D" w:rsidRDefault="00320F9D" w:rsidP="00320F9D">
      <w:pPr>
        <w:pStyle w:val="Header1"/>
      </w:pPr>
      <w:r>
        <w:br w:type="page"/>
      </w:r>
      <w:r>
        <w:lastRenderedPageBreak/>
        <w:t>Table of Contents</w:t>
      </w:r>
    </w:p>
    <w:p w14:paraId="03AE3071" w14:textId="67773621" w:rsidR="00750A4F"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7576682" w:history="1">
        <w:r w:rsidR="00750A4F" w:rsidRPr="007B5CCE">
          <w:rPr>
            <w:rStyle w:val="Hyperlink"/>
            <w:noProof/>
          </w:rPr>
          <w:t>1.</w:t>
        </w:r>
        <w:r w:rsidR="00750A4F">
          <w:rPr>
            <w:rFonts w:asciiTheme="minorHAnsi" w:eastAsiaTheme="minorEastAsia" w:hAnsiTheme="minorHAnsi" w:cstheme="minorBidi"/>
            <w:b w:val="0"/>
            <w:caps w:val="0"/>
            <w:noProof/>
            <w:sz w:val="22"/>
            <w:szCs w:val="22"/>
          </w:rPr>
          <w:tab/>
        </w:r>
        <w:r w:rsidR="00750A4F" w:rsidRPr="007B5CCE">
          <w:rPr>
            <w:rStyle w:val="Hyperlink"/>
            <w:noProof/>
          </w:rPr>
          <w:t>Document scope</w:t>
        </w:r>
        <w:r w:rsidR="00750A4F">
          <w:rPr>
            <w:noProof/>
            <w:webHidden/>
          </w:rPr>
          <w:tab/>
        </w:r>
        <w:r w:rsidR="00750A4F">
          <w:rPr>
            <w:noProof/>
            <w:webHidden/>
          </w:rPr>
          <w:fldChar w:fldCharType="begin"/>
        </w:r>
        <w:r w:rsidR="00750A4F">
          <w:rPr>
            <w:noProof/>
            <w:webHidden/>
          </w:rPr>
          <w:instrText xml:space="preserve"> PAGEREF _Toc467576682 \h </w:instrText>
        </w:r>
        <w:r w:rsidR="00750A4F">
          <w:rPr>
            <w:noProof/>
            <w:webHidden/>
          </w:rPr>
        </w:r>
        <w:r w:rsidR="00750A4F">
          <w:rPr>
            <w:noProof/>
            <w:webHidden/>
          </w:rPr>
          <w:fldChar w:fldCharType="separate"/>
        </w:r>
        <w:r w:rsidR="00750A4F">
          <w:rPr>
            <w:noProof/>
            <w:webHidden/>
          </w:rPr>
          <w:t>3</w:t>
        </w:r>
        <w:r w:rsidR="00750A4F">
          <w:rPr>
            <w:noProof/>
            <w:webHidden/>
          </w:rPr>
          <w:fldChar w:fldCharType="end"/>
        </w:r>
      </w:hyperlink>
    </w:p>
    <w:p w14:paraId="4C85044A" w14:textId="4DD7F90B" w:rsidR="00750A4F" w:rsidRDefault="00750A4F">
      <w:pPr>
        <w:pStyle w:val="TOC1"/>
        <w:rPr>
          <w:rFonts w:asciiTheme="minorHAnsi" w:eastAsiaTheme="minorEastAsia" w:hAnsiTheme="minorHAnsi" w:cstheme="minorBidi"/>
          <w:b w:val="0"/>
          <w:caps w:val="0"/>
          <w:noProof/>
          <w:sz w:val="22"/>
          <w:szCs w:val="22"/>
        </w:rPr>
      </w:pPr>
      <w:hyperlink w:anchor="_Toc467576683" w:history="1">
        <w:r w:rsidRPr="007B5CCE">
          <w:rPr>
            <w:rStyle w:val="Hyperlink"/>
            <w:noProof/>
          </w:rPr>
          <w:t>2.</w:t>
        </w:r>
        <w:r>
          <w:rPr>
            <w:rFonts w:asciiTheme="minorHAnsi" w:eastAsiaTheme="minorEastAsia" w:hAnsiTheme="minorHAnsi" w:cstheme="minorBidi"/>
            <w:b w:val="0"/>
            <w:caps w:val="0"/>
            <w:noProof/>
            <w:sz w:val="22"/>
            <w:szCs w:val="22"/>
          </w:rPr>
          <w:tab/>
        </w:r>
        <w:r w:rsidRPr="007B5CCE">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7576683 \h </w:instrText>
        </w:r>
        <w:r>
          <w:rPr>
            <w:noProof/>
            <w:webHidden/>
          </w:rPr>
        </w:r>
        <w:r>
          <w:rPr>
            <w:noProof/>
            <w:webHidden/>
          </w:rPr>
          <w:fldChar w:fldCharType="separate"/>
        </w:r>
        <w:r>
          <w:rPr>
            <w:noProof/>
            <w:webHidden/>
          </w:rPr>
          <w:t>3</w:t>
        </w:r>
        <w:r>
          <w:rPr>
            <w:noProof/>
            <w:webHidden/>
          </w:rPr>
          <w:fldChar w:fldCharType="end"/>
        </w:r>
      </w:hyperlink>
    </w:p>
    <w:p w14:paraId="26027AC9" w14:textId="765F40EF" w:rsidR="00750A4F" w:rsidRDefault="00750A4F">
      <w:pPr>
        <w:pStyle w:val="TOC1"/>
        <w:rPr>
          <w:rFonts w:asciiTheme="minorHAnsi" w:eastAsiaTheme="minorEastAsia" w:hAnsiTheme="minorHAnsi" w:cstheme="minorBidi"/>
          <w:b w:val="0"/>
          <w:caps w:val="0"/>
          <w:noProof/>
          <w:sz w:val="22"/>
          <w:szCs w:val="22"/>
        </w:rPr>
      </w:pPr>
      <w:hyperlink w:anchor="_Toc467576684" w:history="1">
        <w:r w:rsidRPr="007B5CCE">
          <w:rPr>
            <w:rStyle w:val="Hyperlink"/>
            <w:noProof/>
          </w:rPr>
          <w:t>3.</w:t>
        </w:r>
        <w:r>
          <w:rPr>
            <w:rFonts w:asciiTheme="minorHAnsi" w:eastAsiaTheme="minorEastAsia" w:hAnsiTheme="minorHAnsi" w:cstheme="minorBidi"/>
            <w:b w:val="0"/>
            <w:caps w:val="0"/>
            <w:noProof/>
            <w:sz w:val="22"/>
            <w:szCs w:val="22"/>
          </w:rPr>
          <w:tab/>
        </w:r>
        <w:r w:rsidRPr="007B5CCE">
          <w:rPr>
            <w:rStyle w:val="Hyperlink"/>
            <w:noProof/>
          </w:rPr>
          <w:t>Reporting</w:t>
        </w:r>
        <w:r>
          <w:rPr>
            <w:noProof/>
            <w:webHidden/>
          </w:rPr>
          <w:tab/>
        </w:r>
        <w:r>
          <w:rPr>
            <w:noProof/>
            <w:webHidden/>
          </w:rPr>
          <w:fldChar w:fldCharType="begin"/>
        </w:r>
        <w:r>
          <w:rPr>
            <w:noProof/>
            <w:webHidden/>
          </w:rPr>
          <w:instrText xml:space="preserve"> PAGEREF _Toc467576684 \h </w:instrText>
        </w:r>
        <w:r>
          <w:rPr>
            <w:noProof/>
            <w:webHidden/>
          </w:rPr>
        </w:r>
        <w:r>
          <w:rPr>
            <w:noProof/>
            <w:webHidden/>
          </w:rPr>
          <w:fldChar w:fldCharType="separate"/>
        </w:r>
        <w:r>
          <w:rPr>
            <w:noProof/>
            <w:webHidden/>
          </w:rPr>
          <w:t>6</w:t>
        </w:r>
        <w:r>
          <w:rPr>
            <w:noProof/>
            <w:webHidden/>
          </w:rPr>
          <w:fldChar w:fldCharType="end"/>
        </w:r>
      </w:hyperlink>
    </w:p>
    <w:p w14:paraId="482D3AD3" w14:textId="2FA6AD90" w:rsidR="00750A4F" w:rsidRDefault="00750A4F">
      <w:pPr>
        <w:pStyle w:val="TOC1"/>
        <w:rPr>
          <w:rFonts w:asciiTheme="minorHAnsi" w:eastAsiaTheme="minorEastAsia" w:hAnsiTheme="minorHAnsi" w:cstheme="minorBidi"/>
          <w:b w:val="0"/>
          <w:caps w:val="0"/>
          <w:noProof/>
          <w:sz w:val="22"/>
          <w:szCs w:val="22"/>
        </w:rPr>
      </w:pPr>
      <w:hyperlink w:anchor="_Toc467576685" w:history="1">
        <w:r w:rsidRPr="007B5CCE">
          <w:rPr>
            <w:rStyle w:val="Hyperlink"/>
            <w:noProof/>
          </w:rPr>
          <w:t>4.</w:t>
        </w:r>
        <w:r>
          <w:rPr>
            <w:rFonts w:asciiTheme="minorHAnsi" w:eastAsiaTheme="minorEastAsia" w:hAnsiTheme="minorHAnsi" w:cstheme="minorBidi"/>
            <w:b w:val="0"/>
            <w:caps w:val="0"/>
            <w:noProof/>
            <w:sz w:val="22"/>
            <w:szCs w:val="22"/>
          </w:rPr>
          <w:tab/>
        </w:r>
        <w:r w:rsidRPr="007B5CCE">
          <w:rPr>
            <w:rStyle w:val="Hyperlink"/>
            <w:noProof/>
          </w:rPr>
          <w:t>User-friendly interface for active hyperlinks</w:t>
        </w:r>
        <w:r>
          <w:rPr>
            <w:noProof/>
            <w:webHidden/>
          </w:rPr>
          <w:tab/>
        </w:r>
        <w:r>
          <w:rPr>
            <w:noProof/>
            <w:webHidden/>
          </w:rPr>
          <w:fldChar w:fldCharType="begin"/>
        </w:r>
        <w:r>
          <w:rPr>
            <w:noProof/>
            <w:webHidden/>
          </w:rPr>
          <w:instrText xml:space="preserve"> PAGEREF _Toc467576685 \h </w:instrText>
        </w:r>
        <w:r>
          <w:rPr>
            <w:noProof/>
            <w:webHidden/>
          </w:rPr>
        </w:r>
        <w:r>
          <w:rPr>
            <w:noProof/>
            <w:webHidden/>
          </w:rPr>
          <w:fldChar w:fldCharType="separate"/>
        </w:r>
        <w:r>
          <w:rPr>
            <w:noProof/>
            <w:webHidden/>
          </w:rPr>
          <w:t>7</w:t>
        </w:r>
        <w:r>
          <w:rPr>
            <w:noProof/>
            <w:webHidden/>
          </w:rPr>
          <w:fldChar w:fldCharType="end"/>
        </w:r>
      </w:hyperlink>
    </w:p>
    <w:p w14:paraId="0A368746" w14:textId="7613A4DE" w:rsidR="00750A4F" w:rsidRDefault="00750A4F">
      <w:pPr>
        <w:pStyle w:val="TOC1"/>
        <w:rPr>
          <w:rFonts w:asciiTheme="minorHAnsi" w:eastAsiaTheme="minorEastAsia" w:hAnsiTheme="minorHAnsi" w:cstheme="minorBidi"/>
          <w:b w:val="0"/>
          <w:caps w:val="0"/>
          <w:noProof/>
          <w:sz w:val="22"/>
          <w:szCs w:val="22"/>
        </w:rPr>
      </w:pPr>
      <w:hyperlink w:anchor="_Toc467576686" w:history="1">
        <w:r w:rsidRPr="007B5CCE">
          <w:rPr>
            <w:rStyle w:val="Hyperlink"/>
            <w:noProof/>
          </w:rPr>
          <w:t>Process of creating and editing a question in Form Builder</w:t>
        </w:r>
        <w:r>
          <w:rPr>
            <w:noProof/>
            <w:webHidden/>
          </w:rPr>
          <w:tab/>
        </w:r>
        <w:r>
          <w:rPr>
            <w:noProof/>
            <w:webHidden/>
          </w:rPr>
          <w:fldChar w:fldCharType="begin"/>
        </w:r>
        <w:r>
          <w:rPr>
            <w:noProof/>
            <w:webHidden/>
          </w:rPr>
          <w:instrText xml:space="preserve"> PAGEREF _Toc467576686 \h </w:instrText>
        </w:r>
        <w:r>
          <w:rPr>
            <w:noProof/>
            <w:webHidden/>
          </w:rPr>
        </w:r>
        <w:r>
          <w:rPr>
            <w:noProof/>
            <w:webHidden/>
          </w:rPr>
          <w:fldChar w:fldCharType="separate"/>
        </w:r>
        <w:r>
          <w:rPr>
            <w:noProof/>
            <w:webHidden/>
          </w:rPr>
          <w:t>8</w:t>
        </w:r>
        <w:r>
          <w:rPr>
            <w:noProof/>
            <w:webHidden/>
          </w:rPr>
          <w:fldChar w:fldCharType="end"/>
        </w:r>
      </w:hyperlink>
    </w:p>
    <w:p w14:paraId="68F03B01" w14:textId="53793883" w:rsidR="00750A4F" w:rsidRDefault="00750A4F">
      <w:pPr>
        <w:pStyle w:val="TOC2"/>
        <w:rPr>
          <w:rFonts w:asciiTheme="minorHAnsi" w:eastAsiaTheme="minorEastAsia" w:hAnsiTheme="minorHAnsi" w:cstheme="minorBidi"/>
          <w:bCs w:val="0"/>
          <w:smallCaps w:val="0"/>
          <w:noProof/>
          <w:sz w:val="22"/>
          <w:szCs w:val="22"/>
        </w:rPr>
      </w:pPr>
      <w:hyperlink w:anchor="_Toc467576687" w:history="1">
        <w:r w:rsidRPr="007B5CCE">
          <w:rPr>
            <w:rStyle w:val="Hyperlink"/>
            <w:noProof/>
          </w:rPr>
          <w:t>Additional requirement:</w:t>
        </w:r>
        <w:r>
          <w:rPr>
            <w:noProof/>
            <w:webHidden/>
          </w:rPr>
          <w:tab/>
        </w:r>
        <w:r>
          <w:rPr>
            <w:noProof/>
            <w:webHidden/>
          </w:rPr>
          <w:fldChar w:fldCharType="begin"/>
        </w:r>
        <w:r>
          <w:rPr>
            <w:noProof/>
            <w:webHidden/>
          </w:rPr>
          <w:instrText xml:space="preserve"> PAGEREF _Toc467576687 \h </w:instrText>
        </w:r>
        <w:r>
          <w:rPr>
            <w:noProof/>
            <w:webHidden/>
          </w:rPr>
        </w:r>
        <w:r>
          <w:rPr>
            <w:noProof/>
            <w:webHidden/>
          </w:rPr>
          <w:fldChar w:fldCharType="separate"/>
        </w:r>
        <w:r>
          <w:rPr>
            <w:noProof/>
            <w:webHidden/>
          </w:rPr>
          <w:t>11</w:t>
        </w:r>
        <w:r>
          <w:rPr>
            <w:noProof/>
            <w:webHidden/>
          </w:rPr>
          <w:fldChar w:fldCharType="end"/>
        </w:r>
      </w:hyperlink>
    </w:p>
    <w:p w14:paraId="63148681" w14:textId="3CE8E756" w:rsidR="00750A4F" w:rsidRDefault="00750A4F">
      <w:pPr>
        <w:pStyle w:val="TOC2"/>
        <w:rPr>
          <w:rFonts w:asciiTheme="minorHAnsi" w:eastAsiaTheme="minorEastAsia" w:hAnsiTheme="minorHAnsi" w:cstheme="minorBidi"/>
          <w:bCs w:val="0"/>
          <w:smallCaps w:val="0"/>
          <w:noProof/>
          <w:sz w:val="22"/>
          <w:szCs w:val="22"/>
        </w:rPr>
      </w:pPr>
      <w:hyperlink w:anchor="_Toc467576688" w:history="1">
        <w:r w:rsidRPr="007B5CCE">
          <w:rPr>
            <w:rStyle w:val="Hyperlink"/>
            <w:noProof/>
          </w:rPr>
          <w:t>Changes needed in the Form Builder (step by step)</w:t>
        </w:r>
        <w:r>
          <w:rPr>
            <w:noProof/>
            <w:webHidden/>
          </w:rPr>
          <w:tab/>
        </w:r>
        <w:r>
          <w:rPr>
            <w:noProof/>
            <w:webHidden/>
          </w:rPr>
          <w:fldChar w:fldCharType="begin"/>
        </w:r>
        <w:r>
          <w:rPr>
            <w:noProof/>
            <w:webHidden/>
          </w:rPr>
          <w:instrText xml:space="preserve"> PAGEREF _Toc467576688 \h </w:instrText>
        </w:r>
        <w:r>
          <w:rPr>
            <w:noProof/>
            <w:webHidden/>
          </w:rPr>
        </w:r>
        <w:r>
          <w:rPr>
            <w:noProof/>
            <w:webHidden/>
          </w:rPr>
          <w:fldChar w:fldCharType="separate"/>
        </w:r>
        <w:r>
          <w:rPr>
            <w:noProof/>
            <w:webHidden/>
          </w:rPr>
          <w:t>11</w:t>
        </w:r>
        <w:r>
          <w:rPr>
            <w:noProof/>
            <w:webHidden/>
          </w:rPr>
          <w:fldChar w:fldCharType="end"/>
        </w:r>
      </w:hyperlink>
    </w:p>
    <w:p w14:paraId="2578E758" w14:textId="68361BFD" w:rsidR="00750A4F" w:rsidRDefault="00750A4F">
      <w:pPr>
        <w:pStyle w:val="TOC1"/>
        <w:rPr>
          <w:rFonts w:asciiTheme="minorHAnsi" w:eastAsiaTheme="minorEastAsia" w:hAnsiTheme="minorHAnsi" w:cstheme="minorBidi"/>
          <w:b w:val="0"/>
          <w:caps w:val="0"/>
          <w:noProof/>
          <w:sz w:val="22"/>
          <w:szCs w:val="22"/>
        </w:rPr>
      </w:pPr>
      <w:hyperlink w:anchor="_Toc467576689" w:history="1">
        <w:r w:rsidRPr="007B5CCE">
          <w:rPr>
            <w:rStyle w:val="Hyperlink"/>
            <w:noProof/>
          </w:rPr>
          <w:t>5.</w:t>
        </w:r>
        <w:r>
          <w:rPr>
            <w:rFonts w:asciiTheme="minorHAnsi" w:eastAsiaTheme="minorEastAsia" w:hAnsiTheme="minorHAnsi" w:cstheme="minorBidi"/>
            <w:b w:val="0"/>
            <w:caps w:val="0"/>
            <w:noProof/>
            <w:sz w:val="22"/>
            <w:szCs w:val="22"/>
          </w:rPr>
          <w:tab/>
        </w:r>
        <w:r w:rsidRPr="007B5CCE">
          <w:rPr>
            <w:rStyle w:val="Hyperlink"/>
            <w:noProof/>
          </w:rPr>
          <w:t>Help system</w:t>
        </w:r>
        <w:r>
          <w:rPr>
            <w:noProof/>
            <w:webHidden/>
          </w:rPr>
          <w:tab/>
        </w:r>
        <w:r>
          <w:rPr>
            <w:noProof/>
            <w:webHidden/>
          </w:rPr>
          <w:fldChar w:fldCharType="begin"/>
        </w:r>
        <w:r>
          <w:rPr>
            <w:noProof/>
            <w:webHidden/>
          </w:rPr>
          <w:instrText xml:space="preserve"> PAGEREF _Toc467576689 \h </w:instrText>
        </w:r>
        <w:r>
          <w:rPr>
            <w:noProof/>
            <w:webHidden/>
          </w:rPr>
        </w:r>
        <w:r>
          <w:rPr>
            <w:noProof/>
            <w:webHidden/>
          </w:rPr>
          <w:fldChar w:fldCharType="separate"/>
        </w:r>
        <w:r>
          <w:rPr>
            <w:noProof/>
            <w:webHidden/>
          </w:rPr>
          <w:t>16</w:t>
        </w:r>
        <w:r>
          <w:rPr>
            <w:noProof/>
            <w:webHidden/>
          </w:rPr>
          <w:fldChar w:fldCharType="end"/>
        </w:r>
      </w:hyperlink>
    </w:p>
    <w:p w14:paraId="2A4FE4B3" w14:textId="5A5CF04A" w:rsidR="00750A4F" w:rsidRDefault="00750A4F">
      <w:pPr>
        <w:pStyle w:val="TOC1"/>
        <w:rPr>
          <w:rFonts w:asciiTheme="minorHAnsi" w:eastAsiaTheme="minorEastAsia" w:hAnsiTheme="minorHAnsi" w:cstheme="minorBidi"/>
          <w:b w:val="0"/>
          <w:caps w:val="0"/>
          <w:noProof/>
          <w:sz w:val="22"/>
          <w:szCs w:val="22"/>
        </w:rPr>
      </w:pPr>
      <w:hyperlink w:anchor="_Toc467576690" w:history="1">
        <w:r w:rsidRPr="007B5CCE">
          <w:rPr>
            <w:rStyle w:val="Hyperlink"/>
            <w:noProof/>
          </w:rPr>
          <w:t>6.</w:t>
        </w:r>
        <w:r>
          <w:rPr>
            <w:rFonts w:asciiTheme="minorHAnsi" w:eastAsiaTheme="minorEastAsia" w:hAnsiTheme="minorHAnsi" w:cstheme="minorBidi"/>
            <w:b w:val="0"/>
            <w:caps w:val="0"/>
            <w:noProof/>
            <w:sz w:val="22"/>
            <w:szCs w:val="22"/>
          </w:rPr>
          <w:tab/>
        </w:r>
        <w:r w:rsidRPr="007B5CCE">
          <w:rPr>
            <w:rStyle w:val="Hyperlink"/>
            <w:noProof/>
          </w:rPr>
          <w:t>Non-Functional Requirements</w:t>
        </w:r>
        <w:r>
          <w:rPr>
            <w:noProof/>
            <w:webHidden/>
          </w:rPr>
          <w:tab/>
        </w:r>
        <w:r>
          <w:rPr>
            <w:noProof/>
            <w:webHidden/>
          </w:rPr>
          <w:fldChar w:fldCharType="begin"/>
        </w:r>
        <w:r>
          <w:rPr>
            <w:noProof/>
            <w:webHidden/>
          </w:rPr>
          <w:instrText xml:space="preserve"> PAGEREF _Toc467576690 \h </w:instrText>
        </w:r>
        <w:r>
          <w:rPr>
            <w:noProof/>
            <w:webHidden/>
          </w:rPr>
        </w:r>
        <w:r>
          <w:rPr>
            <w:noProof/>
            <w:webHidden/>
          </w:rPr>
          <w:fldChar w:fldCharType="separate"/>
        </w:r>
        <w:r>
          <w:rPr>
            <w:noProof/>
            <w:webHidden/>
          </w:rPr>
          <w:t>16</w:t>
        </w:r>
        <w:r>
          <w:rPr>
            <w:noProof/>
            <w:webHidden/>
          </w:rPr>
          <w:fldChar w:fldCharType="end"/>
        </w:r>
      </w:hyperlink>
    </w:p>
    <w:p w14:paraId="560576AD" w14:textId="21C77A9A" w:rsidR="00750A4F" w:rsidRDefault="00750A4F">
      <w:pPr>
        <w:pStyle w:val="TOC2"/>
        <w:rPr>
          <w:rFonts w:asciiTheme="minorHAnsi" w:eastAsiaTheme="minorEastAsia" w:hAnsiTheme="minorHAnsi" w:cstheme="minorBidi"/>
          <w:bCs w:val="0"/>
          <w:smallCaps w:val="0"/>
          <w:noProof/>
          <w:sz w:val="22"/>
          <w:szCs w:val="22"/>
        </w:rPr>
      </w:pPr>
      <w:hyperlink w:anchor="_Toc467576691" w:history="1">
        <w:r w:rsidRPr="007B5CCE">
          <w:rPr>
            <w:rStyle w:val="Hyperlink"/>
            <w:noProof/>
          </w:rPr>
          <w:t>6.1</w:t>
        </w:r>
        <w:r>
          <w:rPr>
            <w:rFonts w:asciiTheme="minorHAnsi" w:eastAsiaTheme="minorEastAsia" w:hAnsiTheme="minorHAnsi" w:cstheme="minorBidi"/>
            <w:bCs w:val="0"/>
            <w:smallCaps w:val="0"/>
            <w:noProof/>
            <w:sz w:val="22"/>
            <w:szCs w:val="22"/>
          </w:rPr>
          <w:tab/>
        </w:r>
        <w:r w:rsidRPr="007B5CCE">
          <w:rPr>
            <w:rStyle w:val="Hyperlink"/>
            <w:noProof/>
          </w:rPr>
          <w:t>Field lengths</w:t>
        </w:r>
        <w:r>
          <w:rPr>
            <w:noProof/>
            <w:webHidden/>
          </w:rPr>
          <w:tab/>
        </w:r>
        <w:r>
          <w:rPr>
            <w:noProof/>
            <w:webHidden/>
          </w:rPr>
          <w:fldChar w:fldCharType="begin"/>
        </w:r>
        <w:r>
          <w:rPr>
            <w:noProof/>
            <w:webHidden/>
          </w:rPr>
          <w:instrText xml:space="preserve"> PAGEREF _Toc467576691 \h </w:instrText>
        </w:r>
        <w:r>
          <w:rPr>
            <w:noProof/>
            <w:webHidden/>
          </w:rPr>
        </w:r>
        <w:r>
          <w:rPr>
            <w:noProof/>
            <w:webHidden/>
          </w:rPr>
          <w:fldChar w:fldCharType="separate"/>
        </w:r>
        <w:r>
          <w:rPr>
            <w:noProof/>
            <w:webHidden/>
          </w:rPr>
          <w:t>16</w:t>
        </w:r>
        <w:r>
          <w:rPr>
            <w:noProof/>
            <w:webHidden/>
          </w:rPr>
          <w:fldChar w:fldCharType="end"/>
        </w:r>
      </w:hyperlink>
    </w:p>
    <w:p w14:paraId="2AA6A7E9" w14:textId="16C42756" w:rsidR="00750A4F" w:rsidRDefault="00750A4F">
      <w:pPr>
        <w:pStyle w:val="TOC3"/>
        <w:rPr>
          <w:rFonts w:asciiTheme="minorHAnsi" w:eastAsiaTheme="minorEastAsia" w:hAnsiTheme="minorHAnsi" w:cstheme="minorBidi"/>
          <w:bCs w:val="0"/>
          <w:i w:val="0"/>
          <w:iCs w:val="0"/>
          <w:noProof/>
          <w:sz w:val="22"/>
          <w:szCs w:val="22"/>
        </w:rPr>
      </w:pPr>
      <w:hyperlink w:anchor="_Toc467576692" w:history="1">
        <w:r w:rsidRPr="007B5CCE">
          <w:rPr>
            <w:rStyle w:val="Hyperlink"/>
            <w:noProof/>
          </w:rPr>
          <w:t>6.1.1</w:t>
        </w:r>
        <w:r>
          <w:rPr>
            <w:rFonts w:asciiTheme="minorHAnsi" w:eastAsiaTheme="minorEastAsia" w:hAnsiTheme="minorHAnsi" w:cstheme="minorBidi"/>
            <w:bCs w:val="0"/>
            <w:i w:val="0"/>
            <w:iCs w:val="0"/>
            <w:noProof/>
            <w:sz w:val="22"/>
            <w:szCs w:val="22"/>
          </w:rPr>
          <w:tab/>
        </w:r>
        <w:r w:rsidRPr="007B5CCE">
          <w:rPr>
            <w:rStyle w:val="Hyperlink"/>
            <w:noProof/>
          </w:rPr>
          <w:t>Question level</w:t>
        </w:r>
        <w:r>
          <w:rPr>
            <w:noProof/>
            <w:webHidden/>
          </w:rPr>
          <w:tab/>
        </w:r>
        <w:r>
          <w:rPr>
            <w:noProof/>
            <w:webHidden/>
          </w:rPr>
          <w:fldChar w:fldCharType="begin"/>
        </w:r>
        <w:r>
          <w:rPr>
            <w:noProof/>
            <w:webHidden/>
          </w:rPr>
          <w:instrText xml:space="preserve"> PAGEREF _Toc467576692 \h </w:instrText>
        </w:r>
        <w:r>
          <w:rPr>
            <w:noProof/>
            <w:webHidden/>
          </w:rPr>
        </w:r>
        <w:r>
          <w:rPr>
            <w:noProof/>
            <w:webHidden/>
          </w:rPr>
          <w:fldChar w:fldCharType="separate"/>
        </w:r>
        <w:r>
          <w:rPr>
            <w:noProof/>
            <w:webHidden/>
          </w:rPr>
          <w:t>17</w:t>
        </w:r>
        <w:r>
          <w:rPr>
            <w:noProof/>
            <w:webHidden/>
          </w:rPr>
          <w:fldChar w:fldCharType="end"/>
        </w:r>
      </w:hyperlink>
    </w:p>
    <w:p w14:paraId="5684600C" w14:textId="3BD8BC6C" w:rsidR="00750A4F" w:rsidRDefault="00750A4F">
      <w:pPr>
        <w:pStyle w:val="TOC3"/>
        <w:rPr>
          <w:rFonts w:asciiTheme="minorHAnsi" w:eastAsiaTheme="minorEastAsia" w:hAnsiTheme="minorHAnsi" w:cstheme="minorBidi"/>
          <w:bCs w:val="0"/>
          <w:i w:val="0"/>
          <w:iCs w:val="0"/>
          <w:noProof/>
          <w:sz w:val="22"/>
          <w:szCs w:val="22"/>
        </w:rPr>
      </w:pPr>
      <w:hyperlink w:anchor="_Toc467576693" w:history="1">
        <w:r w:rsidRPr="007B5CCE">
          <w:rPr>
            <w:rStyle w:val="Hyperlink"/>
            <w:noProof/>
          </w:rPr>
          <w:t>6.1.2</w:t>
        </w:r>
        <w:r>
          <w:rPr>
            <w:rFonts w:asciiTheme="minorHAnsi" w:eastAsiaTheme="minorEastAsia" w:hAnsiTheme="minorHAnsi" w:cstheme="minorBidi"/>
            <w:bCs w:val="0"/>
            <w:i w:val="0"/>
            <w:iCs w:val="0"/>
            <w:noProof/>
            <w:sz w:val="22"/>
            <w:szCs w:val="22"/>
          </w:rPr>
          <w:tab/>
        </w:r>
        <w:r w:rsidRPr="007B5CCE">
          <w:rPr>
            <w:rStyle w:val="Hyperlink"/>
            <w:noProof/>
          </w:rPr>
          <w:t>Form Level</w:t>
        </w:r>
        <w:r>
          <w:rPr>
            <w:noProof/>
            <w:webHidden/>
          </w:rPr>
          <w:tab/>
        </w:r>
        <w:r>
          <w:rPr>
            <w:noProof/>
            <w:webHidden/>
          </w:rPr>
          <w:fldChar w:fldCharType="begin"/>
        </w:r>
        <w:r>
          <w:rPr>
            <w:noProof/>
            <w:webHidden/>
          </w:rPr>
          <w:instrText xml:space="preserve"> PAGEREF _Toc467576693 \h </w:instrText>
        </w:r>
        <w:r>
          <w:rPr>
            <w:noProof/>
            <w:webHidden/>
          </w:rPr>
        </w:r>
        <w:r>
          <w:rPr>
            <w:noProof/>
            <w:webHidden/>
          </w:rPr>
          <w:fldChar w:fldCharType="separate"/>
        </w:r>
        <w:r>
          <w:rPr>
            <w:noProof/>
            <w:webHidden/>
          </w:rPr>
          <w:t>19</w:t>
        </w:r>
        <w:r>
          <w:rPr>
            <w:noProof/>
            <w:webHidden/>
          </w:rPr>
          <w:fldChar w:fldCharType="end"/>
        </w:r>
      </w:hyperlink>
    </w:p>
    <w:p w14:paraId="2F65945C" w14:textId="7E2B6BB4" w:rsidR="00750A4F" w:rsidRDefault="00750A4F">
      <w:pPr>
        <w:pStyle w:val="TOC3"/>
        <w:rPr>
          <w:rFonts w:asciiTheme="minorHAnsi" w:eastAsiaTheme="minorEastAsia" w:hAnsiTheme="minorHAnsi" w:cstheme="minorBidi"/>
          <w:bCs w:val="0"/>
          <w:i w:val="0"/>
          <w:iCs w:val="0"/>
          <w:noProof/>
          <w:sz w:val="22"/>
          <w:szCs w:val="22"/>
        </w:rPr>
      </w:pPr>
      <w:hyperlink w:anchor="_Toc467576694" w:history="1">
        <w:r w:rsidRPr="007B5CCE">
          <w:rPr>
            <w:rStyle w:val="Hyperlink"/>
            <w:noProof/>
          </w:rPr>
          <w:t>6.1.3</w:t>
        </w:r>
        <w:r>
          <w:rPr>
            <w:rFonts w:asciiTheme="minorHAnsi" w:eastAsiaTheme="minorEastAsia" w:hAnsiTheme="minorHAnsi" w:cstheme="minorBidi"/>
            <w:bCs w:val="0"/>
            <w:i w:val="0"/>
            <w:iCs w:val="0"/>
            <w:noProof/>
            <w:sz w:val="22"/>
            <w:szCs w:val="22"/>
          </w:rPr>
          <w:tab/>
        </w:r>
        <w:r w:rsidRPr="007B5CCE">
          <w:rPr>
            <w:rStyle w:val="Hyperlink"/>
            <w:noProof/>
          </w:rPr>
          <w:t>Section Level</w:t>
        </w:r>
        <w:r>
          <w:rPr>
            <w:noProof/>
            <w:webHidden/>
          </w:rPr>
          <w:tab/>
        </w:r>
        <w:r>
          <w:rPr>
            <w:noProof/>
            <w:webHidden/>
          </w:rPr>
          <w:fldChar w:fldCharType="begin"/>
        </w:r>
        <w:r>
          <w:rPr>
            <w:noProof/>
            <w:webHidden/>
          </w:rPr>
          <w:instrText xml:space="preserve"> PAGEREF _Toc467576694 \h </w:instrText>
        </w:r>
        <w:r>
          <w:rPr>
            <w:noProof/>
            <w:webHidden/>
          </w:rPr>
        </w:r>
        <w:r>
          <w:rPr>
            <w:noProof/>
            <w:webHidden/>
          </w:rPr>
          <w:fldChar w:fldCharType="separate"/>
        </w:r>
        <w:r>
          <w:rPr>
            <w:noProof/>
            <w:webHidden/>
          </w:rPr>
          <w:t>20</w:t>
        </w:r>
        <w:r>
          <w:rPr>
            <w:noProof/>
            <w:webHidden/>
          </w:rPr>
          <w:fldChar w:fldCharType="end"/>
        </w:r>
      </w:hyperlink>
    </w:p>
    <w:p w14:paraId="66F96BC1" w14:textId="2FE6A64C" w:rsidR="00750A4F" w:rsidRDefault="00750A4F">
      <w:pPr>
        <w:pStyle w:val="TOC3"/>
        <w:rPr>
          <w:rFonts w:asciiTheme="minorHAnsi" w:eastAsiaTheme="minorEastAsia" w:hAnsiTheme="minorHAnsi" w:cstheme="minorBidi"/>
          <w:bCs w:val="0"/>
          <w:i w:val="0"/>
          <w:iCs w:val="0"/>
          <w:noProof/>
          <w:sz w:val="22"/>
          <w:szCs w:val="22"/>
        </w:rPr>
      </w:pPr>
      <w:hyperlink w:anchor="_Toc467576695" w:history="1">
        <w:r w:rsidRPr="007B5CCE">
          <w:rPr>
            <w:rStyle w:val="Hyperlink"/>
            <w:noProof/>
          </w:rPr>
          <w:t>6.1.4</w:t>
        </w:r>
        <w:r>
          <w:rPr>
            <w:rFonts w:asciiTheme="minorHAnsi" w:eastAsiaTheme="minorEastAsia" w:hAnsiTheme="minorHAnsi" w:cstheme="minorBidi"/>
            <w:bCs w:val="0"/>
            <w:i w:val="0"/>
            <w:iCs w:val="0"/>
            <w:noProof/>
            <w:sz w:val="22"/>
            <w:szCs w:val="22"/>
          </w:rPr>
          <w:tab/>
        </w:r>
        <w:r w:rsidRPr="007B5CCE">
          <w:rPr>
            <w:rStyle w:val="Hyperlink"/>
            <w:noProof/>
          </w:rPr>
          <w:t>Module Level</w:t>
        </w:r>
        <w:r>
          <w:rPr>
            <w:noProof/>
            <w:webHidden/>
          </w:rPr>
          <w:tab/>
        </w:r>
        <w:r>
          <w:rPr>
            <w:noProof/>
            <w:webHidden/>
          </w:rPr>
          <w:fldChar w:fldCharType="begin"/>
        </w:r>
        <w:r>
          <w:rPr>
            <w:noProof/>
            <w:webHidden/>
          </w:rPr>
          <w:instrText xml:space="preserve"> PAGEREF _Toc467576695 \h </w:instrText>
        </w:r>
        <w:r>
          <w:rPr>
            <w:noProof/>
            <w:webHidden/>
          </w:rPr>
        </w:r>
        <w:r>
          <w:rPr>
            <w:noProof/>
            <w:webHidden/>
          </w:rPr>
          <w:fldChar w:fldCharType="separate"/>
        </w:r>
        <w:r>
          <w:rPr>
            <w:noProof/>
            <w:webHidden/>
          </w:rPr>
          <w:t>20</w:t>
        </w:r>
        <w:r>
          <w:rPr>
            <w:noProof/>
            <w:webHidden/>
          </w:rPr>
          <w:fldChar w:fldCharType="end"/>
        </w:r>
      </w:hyperlink>
    </w:p>
    <w:p w14:paraId="09A7BF41" w14:textId="5A4A02A6" w:rsidR="00750A4F" w:rsidRDefault="00750A4F">
      <w:pPr>
        <w:pStyle w:val="TOC3"/>
        <w:rPr>
          <w:rFonts w:asciiTheme="minorHAnsi" w:eastAsiaTheme="minorEastAsia" w:hAnsiTheme="minorHAnsi" w:cstheme="minorBidi"/>
          <w:bCs w:val="0"/>
          <w:i w:val="0"/>
          <w:iCs w:val="0"/>
          <w:noProof/>
          <w:sz w:val="22"/>
          <w:szCs w:val="22"/>
        </w:rPr>
      </w:pPr>
      <w:hyperlink w:anchor="_Toc467576696" w:history="1">
        <w:r w:rsidRPr="007B5CCE">
          <w:rPr>
            <w:rStyle w:val="Hyperlink"/>
            <w:noProof/>
          </w:rPr>
          <w:t>6.1.5</w:t>
        </w:r>
        <w:r>
          <w:rPr>
            <w:rFonts w:asciiTheme="minorHAnsi" w:eastAsiaTheme="minorEastAsia" w:hAnsiTheme="minorHAnsi" w:cstheme="minorBidi"/>
            <w:bCs w:val="0"/>
            <w:i w:val="0"/>
            <w:iCs w:val="0"/>
            <w:noProof/>
            <w:sz w:val="22"/>
            <w:szCs w:val="22"/>
          </w:rPr>
          <w:tab/>
        </w:r>
        <w:r w:rsidRPr="007B5CCE">
          <w:rPr>
            <w:rStyle w:val="Hyperlink"/>
            <w:noProof/>
          </w:rPr>
          <w:t>Category Level (related to TypeMech passed to GS)</w:t>
        </w:r>
        <w:r>
          <w:rPr>
            <w:noProof/>
            <w:webHidden/>
          </w:rPr>
          <w:tab/>
        </w:r>
        <w:r>
          <w:rPr>
            <w:noProof/>
            <w:webHidden/>
          </w:rPr>
          <w:fldChar w:fldCharType="begin"/>
        </w:r>
        <w:r>
          <w:rPr>
            <w:noProof/>
            <w:webHidden/>
          </w:rPr>
          <w:instrText xml:space="preserve"> PAGEREF _Toc467576696 \h </w:instrText>
        </w:r>
        <w:r>
          <w:rPr>
            <w:noProof/>
            <w:webHidden/>
          </w:rPr>
        </w:r>
        <w:r>
          <w:rPr>
            <w:noProof/>
            <w:webHidden/>
          </w:rPr>
          <w:fldChar w:fldCharType="separate"/>
        </w:r>
        <w:r>
          <w:rPr>
            <w:noProof/>
            <w:webHidden/>
          </w:rPr>
          <w:t>21</w:t>
        </w:r>
        <w:r>
          <w:rPr>
            <w:noProof/>
            <w:webHidden/>
          </w:rPr>
          <w:fldChar w:fldCharType="end"/>
        </w:r>
      </w:hyperlink>
    </w:p>
    <w:p w14:paraId="0360E8EC" w14:textId="0E206520" w:rsidR="00750A4F" w:rsidRDefault="00750A4F">
      <w:pPr>
        <w:pStyle w:val="TOC1"/>
        <w:rPr>
          <w:rFonts w:asciiTheme="minorHAnsi" w:eastAsiaTheme="minorEastAsia" w:hAnsiTheme="minorHAnsi" w:cstheme="minorBidi"/>
          <w:b w:val="0"/>
          <w:caps w:val="0"/>
          <w:noProof/>
          <w:sz w:val="22"/>
          <w:szCs w:val="22"/>
        </w:rPr>
      </w:pPr>
      <w:hyperlink w:anchor="_Toc467576697" w:history="1">
        <w:r w:rsidRPr="007B5CCE">
          <w:rPr>
            <w:rStyle w:val="Hyperlink"/>
            <w:noProof/>
          </w:rPr>
          <w:t>7.</w:t>
        </w:r>
        <w:r>
          <w:rPr>
            <w:rFonts w:asciiTheme="minorHAnsi" w:eastAsiaTheme="minorEastAsia" w:hAnsiTheme="minorHAnsi" w:cstheme="minorBidi"/>
            <w:b w:val="0"/>
            <w:caps w:val="0"/>
            <w:noProof/>
            <w:sz w:val="22"/>
            <w:szCs w:val="22"/>
          </w:rPr>
          <w:tab/>
        </w:r>
        <w:r w:rsidRPr="007B5CCE">
          <w:rPr>
            <w:rStyle w:val="Hyperlink"/>
            <w:noProof/>
          </w:rPr>
          <w:t>Issues</w:t>
        </w:r>
        <w:r>
          <w:rPr>
            <w:noProof/>
            <w:webHidden/>
          </w:rPr>
          <w:tab/>
        </w:r>
        <w:r>
          <w:rPr>
            <w:noProof/>
            <w:webHidden/>
          </w:rPr>
          <w:fldChar w:fldCharType="begin"/>
        </w:r>
        <w:r>
          <w:rPr>
            <w:noProof/>
            <w:webHidden/>
          </w:rPr>
          <w:instrText xml:space="preserve"> PAGEREF _Toc467576697 \h </w:instrText>
        </w:r>
        <w:r>
          <w:rPr>
            <w:noProof/>
            <w:webHidden/>
          </w:rPr>
        </w:r>
        <w:r>
          <w:rPr>
            <w:noProof/>
            <w:webHidden/>
          </w:rPr>
          <w:fldChar w:fldCharType="separate"/>
        </w:r>
        <w:r>
          <w:rPr>
            <w:noProof/>
            <w:webHidden/>
          </w:rPr>
          <w:t>22</w:t>
        </w:r>
        <w:r>
          <w:rPr>
            <w:noProof/>
            <w:webHidden/>
          </w:rPr>
          <w:fldChar w:fldCharType="end"/>
        </w:r>
      </w:hyperlink>
    </w:p>
    <w:p w14:paraId="3F9C9883" w14:textId="015DB9D1" w:rsidR="007B2D8F" w:rsidRDefault="007D18F9" w:rsidP="00AC2F15">
      <w:pPr>
        <w:pStyle w:val="BodyText"/>
      </w:pPr>
      <w:r>
        <w:fldChar w:fldCharType="end"/>
      </w:r>
    </w:p>
    <w:p w14:paraId="7593BB85" w14:textId="77777777" w:rsidR="006768A5" w:rsidRDefault="00320F9D" w:rsidP="00AC2F15">
      <w:pPr>
        <w:pStyle w:val="Heading1"/>
      </w:pPr>
      <w:r>
        <w:br w:type="page"/>
      </w:r>
      <w:bookmarkStart w:id="18" w:name="_Toc467576682"/>
      <w:r w:rsidR="000D5B80">
        <w:lastRenderedPageBreak/>
        <w:t>Document scope</w:t>
      </w:r>
      <w:bookmarkEnd w:id="18"/>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AC2F15">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AC2F15">
      <w:pPr>
        <w:pStyle w:val="Heading1"/>
      </w:pPr>
      <w:bookmarkStart w:id="19" w:name="_Toc460947341"/>
      <w:bookmarkStart w:id="20" w:name="_Toc467576683"/>
      <w:r w:rsidRPr="00114041">
        <w:t>Creation of the Revision form in FB and promotion of the Revision module</w:t>
      </w:r>
      <w:bookmarkEnd w:id="19"/>
      <w:bookmarkEnd w:id="20"/>
    </w:p>
    <w:p w14:paraId="746AA7DC" w14:textId="6C34FC5F" w:rsidR="003F7127" w:rsidRDefault="003F7127" w:rsidP="00AC2F15">
      <w:pPr>
        <w:pStyle w:val="BodyText"/>
      </w:pPr>
      <w:r w:rsidRPr="0002176B">
        <w:rPr>
          <w:highlight w:val="lightGray"/>
        </w:rPr>
        <w:t>GSFB - 122</w:t>
      </w:r>
    </w:p>
    <w:p w14:paraId="7F3A504E" w14:textId="5CC7B4A9" w:rsidR="00E13C28" w:rsidRDefault="00E13C28" w:rsidP="00AC2F15">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AC2F15">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AC2F15">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AC2F15">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AC2F15">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AC2F15">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AC2F15">
            <w:pPr>
              <w:pStyle w:val="BodyText"/>
            </w:pPr>
            <w:r>
              <w:t xml:space="preserve">Category </w:t>
            </w:r>
            <w:r w:rsidRPr="007073B0">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AC2F15">
            <w:pPr>
              <w:pStyle w:val="BodyText"/>
            </w:pPr>
            <w: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AC2F15">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AC2F15">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AC2F15">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AC2F15">
            <w:pPr>
              <w:pStyle w:val="ListParagraph"/>
              <w:numPr>
                <w:ilvl w:val="0"/>
                <w:numId w:val="8"/>
              </w:numPr>
            </w:pPr>
            <w:r w:rsidRPr="00E13C28">
              <w:t>Only one revision form is needed for all type/mechs</w:t>
            </w:r>
          </w:p>
          <w:p w14:paraId="3BA43E22" w14:textId="77777777" w:rsidR="007073B0" w:rsidRDefault="007073B0" w:rsidP="00AC2F15">
            <w:pPr>
              <w:pStyle w:val="ListParagraph"/>
              <w:numPr>
                <w:ilvl w:val="0"/>
                <w:numId w:val="8"/>
              </w:numPr>
            </w:pPr>
            <w:r w:rsidRPr="00E13C28">
              <w:t>Revision form will be used by Specialist only</w:t>
            </w:r>
          </w:p>
        </w:tc>
      </w:tr>
    </w:tbl>
    <w:p w14:paraId="72F7B931" w14:textId="77777777" w:rsidR="007073B0" w:rsidRDefault="007073B0" w:rsidP="00AC2F15"/>
    <w:p w14:paraId="460FE7EF" w14:textId="531D67CA" w:rsidR="00114041" w:rsidRDefault="006F10C2" w:rsidP="00AC2F15">
      <w:pPr>
        <w:pStyle w:val="ListParagraph"/>
        <w:numPr>
          <w:ilvl w:val="0"/>
          <w:numId w:val="6"/>
        </w:numPr>
      </w:pPr>
      <w:r>
        <w:t xml:space="preserve">User will </w:t>
      </w:r>
      <w:r w:rsidR="00114041">
        <w:t>add Revision form to Revision module (no changes)</w:t>
      </w:r>
    </w:p>
    <w:p w14:paraId="6B41930A" w14:textId="5F9A700A" w:rsidR="00114041" w:rsidRDefault="006F10C2" w:rsidP="00AC2F15">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AC2F15">
      <w:pPr>
        <w:pStyle w:val="ListParagraph"/>
      </w:pPr>
    </w:p>
    <w:p w14:paraId="60071740" w14:textId="68776DC8" w:rsidR="00114041" w:rsidRPr="006F10C2" w:rsidRDefault="006F10C2" w:rsidP="00AC2F15">
      <w:pPr>
        <w:pStyle w:val="ListParagraph"/>
      </w:pPr>
      <w:r w:rsidRPr="006F10C2">
        <w:t>Details for c</w:t>
      </w:r>
      <w:r w:rsidR="00114041" w:rsidRPr="006F10C2">
        <w:t>hanges to create a category process</w:t>
      </w:r>
    </w:p>
    <w:p w14:paraId="517BBFF2" w14:textId="7744AE98" w:rsidR="00114041" w:rsidRDefault="00114041" w:rsidP="00AC2F15">
      <w:pPr>
        <w:pStyle w:val="BodyText"/>
      </w:pPr>
      <w:r>
        <w:t>The system will allow to select ALL types and mechanisms while creating a category.</w:t>
      </w:r>
    </w:p>
    <w:p w14:paraId="20EB024B" w14:textId="3064A6B0" w:rsidR="00114041" w:rsidRDefault="00114041" w:rsidP="00AC2F15">
      <w:pPr>
        <w:pStyle w:val="BodyText"/>
      </w:pPr>
      <w:r>
        <w:rPr>
          <w:noProof/>
        </w:rPr>
        <w:lastRenderedPageBreak/>
        <mc:AlternateContent>
          <mc:Choice Requires="wps">
            <w:drawing>
              <wp:anchor distT="0" distB="0" distL="114300" distR="114300" simplePos="0" relativeHeight="251619328" behindDoc="0" locked="0" layoutInCell="1" allowOverlap="1" wp14:anchorId="3E95BCE7" wp14:editId="2A807A03">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75BF6E" id="Rectangle 5" o:spid="_x0000_s1026" style="position:absolute;margin-left:236.15pt;margin-top:280.95pt;width:49.2pt;height:21.6pt;z-index:251619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13184" behindDoc="0" locked="0" layoutInCell="1" allowOverlap="1" wp14:anchorId="259A2666" wp14:editId="1DD58EAC">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4D9A12" id="Rectangle 26" o:spid="_x0000_s1026" style="position:absolute;margin-left:121.7pt;margin-top:207.4pt;width:49.2pt;height:21.6pt;z-index:251613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24CF1E33">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AC2F15">
      <w:pPr>
        <w:pStyle w:val="BodyText"/>
      </w:pPr>
      <w:r>
        <w:rPr>
          <w:noProof/>
        </w:rPr>
        <mc:AlternateContent>
          <mc:Choice Requires="wps">
            <w:drawing>
              <wp:anchor distT="0" distB="0" distL="114300" distR="114300" simplePos="0" relativeHeight="251625472" behindDoc="0" locked="0" layoutInCell="1" allowOverlap="1" wp14:anchorId="1B755621" wp14:editId="38C64978">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1500BF" id="Rectangle 3" o:spid="_x0000_s1026" style="position:absolute;margin-left:-.45pt;margin-top:99.45pt;width:174.65pt;height:16.25pt;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29FD4A40">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AC2F15">
      <w:pPr>
        <w:rPr>
          <w:rFonts w:asciiTheme="minorHAnsi" w:hAnsiTheme="minorHAnsi" w:cstheme="minorBidi"/>
        </w:rPr>
      </w:pPr>
      <w:r>
        <w:t>When OGA user adds a category, s/he may choose a category type (Award or Revision)</w:t>
      </w:r>
    </w:p>
    <w:p w14:paraId="638F7381" w14:textId="77777777" w:rsidR="00114041" w:rsidRDefault="00114041" w:rsidP="00AC2F15">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AC2F15">
      <w:pPr>
        <w:pStyle w:val="ListParagraph"/>
        <w:numPr>
          <w:ilvl w:val="0"/>
          <w:numId w:val="7"/>
        </w:numPr>
      </w:pPr>
      <w:r>
        <w:t>If ‘Award’ type is chosen, the process is as usual</w:t>
      </w:r>
    </w:p>
    <w:p w14:paraId="1F0C36DB" w14:textId="77777777" w:rsidR="00114041" w:rsidRDefault="00114041" w:rsidP="00AC2F15">
      <w:pPr>
        <w:pStyle w:val="ListParagraph"/>
        <w:numPr>
          <w:ilvl w:val="0"/>
          <w:numId w:val="7"/>
        </w:numPr>
      </w:pPr>
      <w:r>
        <w:t>If “Revision” type is chosen:</w:t>
      </w:r>
    </w:p>
    <w:p w14:paraId="6CEC095E" w14:textId="77777777" w:rsidR="00114041" w:rsidRDefault="00114041" w:rsidP="00AC2F15">
      <w:pPr>
        <w:pStyle w:val="ListParagraph"/>
        <w:numPr>
          <w:ilvl w:val="1"/>
          <w:numId w:val="7"/>
        </w:numPr>
      </w:pPr>
      <w:r>
        <w:t>The screen will allow adding only Revision form</w:t>
      </w:r>
    </w:p>
    <w:p w14:paraId="75C07960" w14:textId="77777777" w:rsidR="00114041" w:rsidRDefault="00114041" w:rsidP="00AC2F15">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AC2F15">
      <w:r>
        <w:rPr>
          <w:noProof/>
        </w:rPr>
        <mc:AlternateContent>
          <mc:Choice Requires="wps">
            <w:drawing>
              <wp:anchor distT="0" distB="0" distL="114300" distR="114300" simplePos="0" relativeHeight="251689984" behindDoc="0" locked="0" layoutInCell="1" allowOverlap="1" wp14:anchorId="3C434220" wp14:editId="751641ED">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6A6043" id="Rectangle 106" o:spid="_x0000_s1026" style="position:absolute;margin-left:103.2pt;margin-top:198.2pt;width:291pt;height:36.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96128" behindDoc="0" locked="0" layoutInCell="1" allowOverlap="1" wp14:anchorId="7B4C8E27" wp14:editId="71EC28A4">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65FDD6" id="Rectangle 8" o:spid="_x0000_s1026" style="position:absolute;margin-left:-25.95pt;margin-top:169.65pt;width:130.8pt;height:21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5408" behindDoc="0" locked="0" layoutInCell="1" allowOverlap="1" wp14:anchorId="42F667C7" wp14:editId="0BE00C0D">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84A14" id="Rectangle 7" o:spid="_x0000_s1026" style="position:absolute;margin-left:-22.45pt;margin-top:99pt;width:205.2pt;height:2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2D3AF490">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AC2F15">
      <w:pPr>
        <w:pStyle w:val="BodyText"/>
      </w:pPr>
      <w:r>
        <w:rPr>
          <w:b/>
        </w:rPr>
        <w:t>C</w:t>
      </w:r>
      <w:r>
        <w:t>ategory type will become read-only when editing existing category.</w:t>
      </w:r>
    </w:p>
    <w:p w14:paraId="4A109F08" w14:textId="2446E11F" w:rsidR="00114041" w:rsidRDefault="00114041" w:rsidP="00AC2F15">
      <w:pPr>
        <w:rPr>
          <w:rFonts w:asciiTheme="minorHAnsi" w:hAnsiTheme="minorHAnsi" w:cstheme="minorBidi"/>
        </w:rPr>
      </w:pPr>
      <w:r>
        <w:rPr>
          <w:noProof/>
        </w:rPr>
        <w:lastRenderedPageBreak/>
        <mc:AlternateContent>
          <mc:Choice Requires="wps">
            <w:drawing>
              <wp:anchor distT="0" distB="0" distL="114300" distR="114300" simplePos="0" relativeHeight="251702272" behindDoc="0" locked="0" layoutInCell="1" allowOverlap="1" wp14:anchorId="4E3726D2" wp14:editId="49C507BC">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663E48" id="Rectangle 70" o:spid="_x0000_s1026" style="position:absolute;margin-left:10.7pt;margin-top:95.3pt;width:93pt;height:21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9200" behindDoc="0" locked="0" layoutInCell="1" allowOverlap="1" wp14:anchorId="62BB57EC" wp14:editId="26C6A5D1">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215BF9" id="Rectangle 71" o:spid="_x0000_s1026" style="position:absolute;margin-left:-3.85pt;margin-top:51.8pt;width:60.6pt;height:21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2DD419B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AC2F15">
      <w:pPr>
        <w:pStyle w:val="BodyText"/>
      </w:pPr>
    </w:p>
    <w:p w14:paraId="5F0CA271" w14:textId="3138ED5C" w:rsidR="00FE6477" w:rsidRDefault="00DD6807" w:rsidP="00AC2F15">
      <w:pPr>
        <w:pStyle w:val="Heading1"/>
      </w:pPr>
      <w:bookmarkStart w:id="21" w:name="_Toc467576684"/>
      <w:r>
        <w:t>Reporting</w:t>
      </w:r>
      <w:bookmarkEnd w:id="21"/>
    </w:p>
    <w:p w14:paraId="6DABC7AB" w14:textId="0529EFB6" w:rsidR="00FE6477" w:rsidRDefault="00857414" w:rsidP="00AC2F15">
      <w:pPr>
        <w:rPr>
          <w:lang w:val="en"/>
        </w:rPr>
      </w:pPr>
      <w:r w:rsidRPr="00857414">
        <w:rPr>
          <w:highlight w:val="lightGray"/>
        </w:rPr>
        <w:t>GSFB-125</w:t>
      </w:r>
    </w:p>
    <w:p w14:paraId="08670564" w14:textId="7E248A1E" w:rsidR="00FE6477" w:rsidRDefault="00FE6477" w:rsidP="00AC2F15">
      <w:pPr>
        <w:rPr>
          <w:lang w:val="en"/>
        </w:rPr>
      </w:pPr>
      <w:r>
        <w:rPr>
          <w:lang w:val="en"/>
        </w:rPr>
        <w:t>Requirements provided by OGA:</w:t>
      </w:r>
    </w:p>
    <w:p w14:paraId="130C088E" w14:textId="77777777" w:rsidR="00AC2F15" w:rsidRDefault="00FE6477" w:rsidP="00AC2F15">
      <w:pPr>
        <w:rPr>
          <w:rFonts w:ascii="Calibri" w:hAnsi="Calibri" w:cs="Times New Roman"/>
        </w:rPr>
      </w:pPr>
      <w:r w:rsidRPr="00FE6477">
        <w:rPr>
          <w:lang w:val="en"/>
        </w:rPr>
        <w:t>“</w:t>
      </w:r>
      <w:r w:rsidR="00AC2F15">
        <w:t>When a question is modified in Form Builder it is not easy now to find out what it will affect. It would be nice to have a report which displays the following elements:</w:t>
      </w:r>
    </w:p>
    <w:p w14:paraId="4FB0E6E2" w14:textId="77777777" w:rsidR="00AC2F15" w:rsidRDefault="00AC2F15" w:rsidP="00AC2F15">
      <w:r>
        <w:t>a.            Question text</w:t>
      </w:r>
    </w:p>
    <w:p w14:paraId="509647E3" w14:textId="77777777" w:rsidR="00AC2F15" w:rsidRDefault="00AC2F15" w:rsidP="00AC2F15">
      <w: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p>
    <w:p w14:paraId="3050BCDD" w14:textId="77777777" w:rsidR="00AC2F15" w:rsidRDefault="00AC2F15" w:rsidP="00AC2F15">
      <w:r>
        <w:t>c.             Created date of the question</w:t>
      </w:r>
    </w:p>
    <w:p w14:paraId="246A2541" w14:textId="77777777" w:rsidR="00AC2F15" w:rsidRDefault="00AC2F15" w:rsidP="00AC2F15">
      <w:r>
        <w:t>d.            Creator user id</w:t>
      </w:r>
    </w:p>
    <w:p w14:paraId="17240695" w14:textId="77777777" w:rsidR="00AC2F15" w:rsidRDefault="00AC2F15" w:rsidP="00AC2F15">
      <w:r>
        <w:t>e.            Last_upd_date</w:t>
      </w:r>
    </w:p>
    <w:p w14:paraId="5C1D3F0B" w14:textId="77777777" w:rsidR="00AC2F15" w:rsidRDefault="00AC2F15" w:rsidP="00AC2F15">
      <w:r>
        <w:t>f.             Last_upd_id</w:t>
      </w:r>
    </w:p>
    <w:p w14:paraId="69087CAF" w14:textId="77777777" w:rsidR="00AC2F15" w:rsidRPr="00AC2F15" w:rsidRDefault="00AC2F15" w:rsidP="00AC2F15">
      <w:r>
        <w:t>g</w:t>
      </w:r>
      <w:r w:rsidRPr="00AC2F15">
        <w:t>.            Section name</w:t>
      </w:r>
    </w:p>
    <w:p w14:paraId="05A430CD" w14:textId="7AE8082A" w:rsidR="00AC2F15" w:rsidRPr="00AC2F15" w:rsidRDefault="00AC2F15" w:rsidP="00AC2F15">
      <w:r w:rsidRPr="00AC2F15">
        <w:t>h.            Section ID</w:t>
      </w:r>
    </w:p>
    <w:p w14:paraId="06F0D92E" w14:textId="5C18EEC2" w:rsidR="00AC2F15" w:rsidRPr="00AC2F15" w:rsidRDefault="00AC2F15" w:rsidP="00AC2F15">
      <w:r w:rsidRPr="00AC2F15">
        <w:t>i.            Form name</w:t>
      </w:r>
    </w:p>
    <w:p w14:paraId="60C86FBC" w14:textId="31CF7DF1" w:rsidR="00AC2F15" w:rsidRPr="00AC2F15" w:rsidRDefault="00AC2F15" w:rsidP="00AC2F15">
      <w:r w:rsidRPr="00AC2F15">
        <w:t>j.             Form ID</w:t>
      </w:r>
    </w:p>
    <w:p w14:paraId="047357B7" w14:textId="77777777" w:rsidR="00AC2F15" w:rsidRPr="00AC2F15" w:rsidRDefault="00AC2F15" w:rsidP="00AC2F15">
      <w:r w:rsidRPr="00AC2F15">
        <w:t>k.           Type/Mech combination</w:t>
      </w:r>
    </w:p>
    <w:p w14:paraId="57F8C7D8" w14:textId="271B52F4" w:rsidR="00AC2F15" w:rsidRPr="00AC2F15" w:rsidRDefault="00AC2F15" w:rsidP="00AC2F15">
      <w:r w:rsidRPr="00AC2F15">
        <w:lastRenderedPageBreak/>
        <w:t>l.            Module Name</w:t>
      </w:r>
    </w:p>
    <w:p w14:paraId="68CB693E" w14:textId="7E17846E" w:rsidR="00FE6477" w:rsidRPr="00AC2F15" w:rsidRDefault="00AC2F15" w:rsidP="00AC2F15">
      <w:pPr>
        <w:rPr>
          <w:lang w:val="en"/>
        </w:rPr>
      </w:pPr>
      <w:r w:rsidRPr="00AC2F15">
        <w:t>m.          Module ID</w:t>
      </w:r>
      <w:r w:rsidR="00FE6477" w:rsidRPr="00AC2F15">
        <w:rPr>
          <w:lang w:val="en"/>
        </w:rPr>
        <w:t>.</w:t>
      </w:r>
    </w:p>
    <w:p w14:paraId="5E914E4E" w14:textId="77777777" w:rsidR="00FE6477" w:rsidRPr="00AC2F15" w:rsidRDefault="00FE6477" w:rsidP="00AC2F15">
      <w:pPr>
        <w:rPr>
          <w:lang w:val="en"/>
        </w:rPr>
      </w:pPr>
      <w:r w:rsidRPr="00AC2F15">
        <w:rPr>
          <w:lang w:val="en"/>
        </w:rPr>
        <w:t>Additional requirement for the report:</w:t>
      </w:r>
    </w:p>
    <w:p w14:paraId="56BA4279" w14:textId="2F72F00E" w:rsidR="00AC2F15" w:rsidRPr="00AC2F15" w:rsidRDefault="00AC2F15" w:rsidP="00AC2F15">
      <w:pPr>
        <w:pStyle w:val="ListParagraph"/>
        <w:numPr>
          <w:ilvl w:val="0"/>
          <w:numId w:val="11"/>
        </w:numPr>
      </w:pPr>
      <w:r w:rsidRPr="00AC2F15">
        <w:t>The report is needed in Excel format</w:t>
      </w:r>
    </w:p>
    <w:p w14:paraId="4295090E" w14:textId="439852F7" w:rsidR="00AC2F15" w:rsidRPr="00AC2F15" w:rsidRDefault="00AC2F15" w:rsidP="00AC2F15">
      <w:pPr>
        <w:pStyle w:val="ListParagraph"/>
        <w:numPr>
          <w:ilvl w:val="0"/>
          <w:numId w:val="11"/>
        </w:numPr>
        <w:rPr>
          <w:rFonts w:cs="Times New Roman"/>
        </w:rPr>
      </w:pPr>
      <w:r w:rsidRPr="00AC2F15">
        <w:t>Users of the report: Sean, Shane and Crystal (all OGA staff), and maybe some people from OGA Operations team. Any user with access to Form</w:t>
      </w:r>
      <w:r>
        <w:t xml:space="preserve"> </w:t>
      </w:r>
      <w:r w:rsidRPr="00AC2F15">
        <w:t>Builder should be able to access this report. No special role is needed.</w:t>
      </w:r>
    </w:p>
    <w:p w14:paraId="0775FDED" w14:textId="1BAD9D0B" w:rsidR="00FE6477" w:rsidRPr="00AC2F15" w:rsidRDefault="00AC2F15" w:rsidP="00AC2F15">
      <w:pPr>
        <w:pStyle w:val="ListParagraph"/>
        <w:numPr>
          <w:ilvl w:val="0"/>
          <w:numId w:val="11"/>
        </w:numPr>
        <w:rPr>
          <w:rFonts w:cs="Times New Roman"/>
        </w:rPr>
      </w:pPr>
      <w:r w:rsidRPr="00AC2F15">
        <w:t>Link to the new report needs to be placed on Home page green banner, to the right of History link. It can be named "Report"</w:t>
      </w:r>
    </w:p>
    <w:p w14:paraId="549B1CAD" w14:textId="77777777" w:rsidR="00FE6477" w:rsidRPr="00FE6477" w:rsidRDefault="00FE6477" w:rsidP="00AC2F15">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AC2F15">
      <w:pPr>
        <w:rPr>
          <w:lang w:val="en"/>
        </w:rPr>
      </w:pPr>
    </w:p>
    <w:p w14:paraId="5F0CC65D" w14:textId="648D7807" w:rsidR="00644DA1" w:rsidRDefault="00644DA1" w:rsidP="00AC2F15">
      <w:pPr>
        <w:pStyle w:val="Heading1"/>
      </w:pPr>
      <w:bookmarkStart w:id="22" w:name="_Toc467576685"/>
      <w:r>
        <w:t>User-friendly interface for active hyperlinks</w:t>
      </w:r>
      <w:bookmarkEnd w:id="22"/>
    </w:p>
    <w:p w14:paraId="6E455F8E" w14:textId="1FAB0F91" w:rsidR="00AB7964" w:rsidRDefault="00AB7964" w:rsidP="00AC2F15">
      <w:pPr>
        <w:rPr>
          <w:rFonts w:ascii="Arial Narrow" w:hAnsi="Arial Narrow"/>
          <w:b/>
          <w:i/>
        </w:rPr>
      </w:pPr>
      <w:r w:rsidRPr="00857414">
        <w:rPr>
          <w:highlight w:val="lightGray"/>
        </w:rPr>
        <w:t>G</w:t>
      </w:r>
      <w:r>
        <w:rPr>
          <w:highlight w:val="lightGray"/>
        </w:rPr>
        <w:t>SFB-124</w:t>
      </w:r>
    </w:p>
    <w:p w14:paraId="16A02CF6" w14:textId="785D20C7" w:rsidR="00644DA1" w:rsidRPr="00050685" w:rsidRDefault="00644DA1" w:rsidP="00AC2F15">
      <w:pPr>
        <w:pStyle w:val="ListParagraph"/>
        <w:numPr>
          <w:ilvl w:val="0"/>
          <w:numId w:val="9"/>
        </w:numPr>
      </w:pPr>
      <w:r>
        <w:t xml:space="preserve">Form Builder will </w:t>
      </w:r>
      <w:r w:rsidR="00050685">
        <w:t>embed</w:t>
      </w:r>
      <w:r>
        <w:t xml:space="preserve"> WYSIWYG editor instead of enterable field for “Learn More” (in all 3 places: questions library, sections library, form)</w:t>
      </w:r>
      <w:r w:rsidR="00050685">
        <w:t xml:space="preserve">. </w:t>
      </w:r>
      <w:r w:rsidR="00050685" w:rsidRPr="00050685">
        <w:t>Something like at</w:t>
      </w:r>
      <w:r w:rsidR="00050685">
        <w:rPr>
          <w:rFonts w:ascii="Arial" w:hAnsi="Arial"/>
          <w:color w:val="000000"/>
        </w:rPr>
        <w:t xml:space="preserve"> </w:t>
      </w:r>
      <w:hyperlink r:id="rId17" w:tgtFrame="_blank" w:history="1">
        <w:r w:rsidR="00050685">
          <w:rPr>
            <w:rStyle w:val="Hyperlink"/>
            <w:rFonts w:ascii="Arial" w:hAnsi="Arial"/>
            <w:sz w:val="20"/>
            <w:szCs w:val="20"/>
          </w:rPr>
          <w:t>http://jwysiwyg.github.io/jwysiwyg/help/examples/01-basic.html</w:t>
        </w:r>
      </w:hyperlink>
      <w:r w:rsidR="00050685">
        <w:t xml:space="preserve"> </w:t>
      </w:r>
    </w:p>
    <w:p w14:paraId="65C23D25" w14:textId="5E4BA98B" w:rsidR="00050685" w:rsidRDefault="00050685" w:rsidP="00AC2F15">
      <w:pPr>
        <w:pStyle w:val="ListParagraph"/>
      </w:pPr>
      <w:r>
        <w:t>From this:</w:t>
      </w:r>
    </w:p>
    <w:p w14:paraId="2AA805AC" w14:textId="7E6160F1" w:rsidR="00050685" w:rsidRDefault="00050685" w:rsidP="00AC2F15">
      <w:pPr>
        <w:pStyle w:val="ListParagraph"/>
      </w:pPr>
      <w:r>
        <w:t xml:space="preserve"> </w:t>
      </w:r>
      <w:r>
        <w:rPr>
          <w:noProof/>
        </w:rPr>
        <w:drawing>
          <wp:inline distT="0" distB="0" distL="0" distR="0" wp14:anchorId="710D69FD" wp14:editId="3CEA822E">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70390E84" w:rsidR="00050685" w:rsidRDefault="00050685" w:rsidP="00AC2F15">
      <w:pPr>
        <w:pStyle w:val="ListParagraph"/>
        <w:rPr>
          <w:ins w:id="23" w:author="Tulchinskaya, Gaby (NIH/NCI) [C]" w:date="2016-10-25T13:40:00Z"/>
        </w:rPr>
      </w:pPr>
      <w:r>
        <w:t xml:space="preserve">To this: </w:t>
      </w:r>
      <w:r>
        <w:rPr>
          <w:noProof/>
        </w:rPr>
        <w:lastRenderedPageBreak/>
        <w:drawing>
          <wp:inline distT="0" distB="0" distL="0" distR="0" wp14:anchorId="7E605F3C" wp14:editId="0B90E140">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15AD2878" w14:textId="77777777" w:rsidR="00631D42" w:rsidRDefault="00631D42" w:rsidP="00631D42">
      <w:pPr>
        <w:pStyle w:val="NormalWeb"/>
        <w:rPr>
          <w:ins w:id="24" w:author="Tulchinskaya, Gaby (NIH/NCI) [C]" w:date="2016-10-25T13:40:00Z"/>
        </w:rPr>
      </w:pPr>
      <w:ins w:id="25" w:author="Tulchinskaya, Gaby (NIH/NCI) [C]" w:date="2016-10-25T13:40:00Z">
        <w:r>
          <w:t>The buttons on the ribbon of the tool can be filtered based on the following:</w:t>
        </w:r>
      </w:ins>
    </w:p>
    <w:p w14:paraId="7CB1279C" w14:textId="5DE497DC" w:rsidR="00631D42" w:rsidRDefault="00631D42" w:rsidP="00631D42">
      <w:pPr>
        <w:pStyle w:val="ListParagraph"/>
        <w:rPr>
          <w:rFonts w:asciiTheme="minorHAnsi" w:hAnsiTheme="minorHAnsi" w:cstheme="minorBidi"/>
        </w:rPr>
      </w:pPr>
      <w:ins w:id="26" w:author="Tulchinskaya, Gaby (NIH/NCI) [C]" w:date="2016-10-25T13:40:00Z">
        <w:r>
          <w:t xml:space="preserve">A-must are: Bold, Italics, Underline, Undo, Create Link, Remove link and Remove formatting. </w:t>
        </w:r>
        <w:r>
          <w:br/>
          <w:t>Nice to have are</w:t>
        </w:r>
      </w:ins>
      <w:ins w:id="27" w:author="Tulchinskaya, Gaby (NIH/NCI) [C]" w:date="2016-10-25T13:41:00Z">
        <w:r>
          <w:t>:</w:t>
        </w:r>
      </w:ins>
      <w:ins w:id="28" w:author="Tulchinskaya, Gaby (NIH/NCI) [C]" w:date="2016-10-25T13:40:00Z">
        <w:r>
          <w:t xml:space="preserve"> Indent, Outdent, Numbers and Bullets, Horizontal rule and Header 1, 2, 3.</w:t>
        </w:r>
        <w:r>
          <w:br/>
          <w:t>Not needed: Superscript, Subscript, Insert picture, Insert table, Insert Code Snippet.</w:t>
        </w:r>
      </w:ins>
    </w:p>
    <w:p w14:paraId="0113BBFC" w14:textId="756C3C9E" w:rsidR="00050685" w:rsidRDefault="00050685" w:rsidP="00AC2F15">
      <w:r>
        <w:rPr>
          <w:noProof/>
        </w:rPr>
        <w:drawing>
          <wp:inline distT="0" distB="0" distL="0" distR="0" wp14:anchorId="52328BB7" wp14:editId="501E131D">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AC2F15">
      <w:pPr>
        <w:pStyle w:val="ListParagraph"/>
      </w:pPr>
    </w:p>
    <w:p w14:paraId="75FF0063" w14:textId="77777777" w:rsidR="009105BE" w:rsidRDefault="00644DA1" w:rsidP="00AC2F15">
      <w:pPr>
        <w:pStyle w:val="ListParagraph"/>
        <w:numPr>
          <w:ilvl w:val="0"/>
          <w:numId w:val="9"/>
        </w:numPr>
      </w:pPr>
      <w:r>
        <w:t>A new report (</w:t>
      </w:r>
      <w:r w:rsidR="00867078">
        <w:t>see this document, sec. “Reporting”</w:t>
      </w:r>
      <w:r>
        <w:t>) should be readily accessible to a user working on a question in SECTIONS and/or QUESTIONS library</w:t>
      </w:r>
    </w:p>
    <w:p w14:paraId="69079095" w14:textId="77777777" w:rsidR="009105BE" w:rsidRDefault="009105BE" w:rsidP="009105BE">
      <w:pPr>
        <w:pStyle w:val="Heading1"/>
        <w:numPr>
          <w:ilvl w:val="0"/>
          <w:numId w:val="0"/>
        </w:numPr>
        <w:ind w:left="770"/>
        <w:rPr>
          <w:ins w:id="29" w:author="Tulchinskaya, Gaby (NIH/NCI) [C]" w:date="2016-10-25T13:49:00Z"/>
        </w:rPr>
      </w:pPr>
      <w:bookmarkStart w:id="30" w:name="_Toc467576686"/>
      <w:ins w:id="31" w:author="Tulchinskaya, Gaby (NIH/NCI) [C]" w:date="2016-10-25T13:49:00Z">
        <w:r>
          <w:t>Process of creating and editing a question in Form Builder</w:t>
        </w:r>
        <w:bookmarkEnd w:id="30"/>
      </w:ins>
    </w:p>
    <w:p w14:paraId="6242A634" w14:textId="77777777" w:rsidR="009105BE" w:rsidRPr="00BD62B2" w:rsidRDefault="009105BE" w:rsidP="009105BE">
      <w:pPr>
        <w:rPr>
          <w:ins w:id="32" w:author="Tulchinskaya, Gaby (NIH/NCI) [C]" w:date="2016-10-25T13:49:00Z"/>
        </w:rPr>
      </w:pPr>
    </w:p>
    <w:p w14:paraId="31EEFF52" w14:textId="77777777" w:rsidR="009105BE" w:rsidRDefault="009105BE" w:rsidP="009105BE">
      <w:pPr>
        <w:rPr>
          <w:ins w:id="33" w:author="Tulchinskaya, Gaby (NIH/NCI) [C]" w:date="2016-10-25T13:49:00Z"/>
          <w:rFonts w:ascii="Calibri" w:hAnsi="Calibri" w:cs="Times New Roman"/>
        </w:rPr>
      </w:pPr>
      <w:ins w:id="34" w:author="Tulchinskaya, Gaby (NIH/NCI) [C]" w:date="2016-10-25T13:49:00Z">
        <w:r>
          <w:rPr>
            <w:rFonts w:ascii="Calibri" w:hAnsi="Calibri" w:cs="Times New Roman"/>
          </w:rPr>
          <w:lastRenderedPageBreak/>
          <w:t>Question consists of the two types of elements:</w:t>
        </w:r>
      </w:ins>
    </w:p>
    <w:p w14:paraId="38C5ABE1" w14:textId="77777777" w:rsidR="009105BE" w:rsidRPr="003833DD" w:rsidRDefault="009105BE" w:rsidP="009105BE">
      <w:pPr>
        <w:pStyle w:val="ListParagraph"/>
        <w:widowControl/>
        <w:numPr>
          <w:ilvl w:val="0"/>
          <w:numId w:val="13"/>
        </w:numPr>
        <w:autoSpaceDE/>
        <w:autoSpaceDN/>
        <w:adjustRightInd/>
        <w:spacing w:after="160" w:line="259" w:lineRule="auto"/>
        <w:contextualSpacing/>
        <w:rPr>
          <w:ins w:id="35" w:author="Tulchinskaya, Gaby (NIH/NCI) [C]" w:date="2016-10-25T13:49:00Z"/>
          <w:rFonts w:cs="Times New Roman"/>
        </w:rPr>
      </w:pPr>
      <w:ins w:id="36" w:author="Tulchinskaya, Gaby (NIH/NCI) [C]" w:date="2016-10-25T13:49:00Z">
        <w:r w:rsidRPr="003833DD">
          <w:rPr>
            <w:rFonts w:cs="Times New Roman"/>
          </w:rPr>
          <w:t>Elements that define the meaning of the question</w:t>
        </w:r>
        <w:r>
          <w:rPr>
            <w:rFonts w:cs="Times New Roman"/>
          </w:rPr>
          <w:t xml:space="preserve"> (we will call it “</w:t>
        </w:r>
        <w:r w:rsidRPr="009F0797">
          <w:rPr>
            <w:rFonts w:cs="Times New Roman"/>
          </w:rPr>
          <w:t>Level 1 elements</w:t>
        </w:r>
        <w:r>
          <w:rPr>
            <w:rFonts w:cs="Times New Roman"/>
          </w:rPr>
          <w:t>”)</w:t>
        </w:r>
        <w:r w:rsidRPr="003833DD">
          <w:rPr>
            <w:rFonts w:cs="Times New Roman"/>
          </w:rPr>
          <w:t>. If changed</w:t>
        </w:r>
        <w:r>
          <w:rPr>
            <w:rFonts w:cs="Times New Roman"/>
          </w:rPr>
          <w:t>,</w:t>
        </w:r>
        <w:r w:rsidRPr="003833DD">
          <w:rPr>
            <w:rFonts w:cs="Times New Roman"/>
          </w:rPr>
          <w:t xml:space="preserve"> the whole meaning of the question might change. According to Crystal, such elements must be changed only on the level of </w:t>
        </w:r>
        <w:r>
          <w:t>QUESTIONS library. These are all element on the screenshot below except ‘Learn more’ field (</w:t>
        </w:r>
        <w:r w:rsidRPr="00E47EA4">
          <w:rPr>
            <w:highlight w:val="yellow"/>
          </w:rPr>
          <w:t>this will be changed with re-design, moving “Learn more’ field to Level 1</w:t>
        </w:r>
        <w:r>
          <w:t>).</w:t>
        </w:r>
      </w:ins>
    </w:p>
    <w:p w14:paraId="125FAE55" w14:textId="77777777" w:rsidR="009105BE" w:rsidRPr="003833DD" w:rsidRDefault="009105BE" w:rsidP="009105BE">
      <w:pPr>
        <w:pStyle w:val="ListParagraph"/>
        <w:rPr>
          <w:ins w:id="37" w:author="Tulchinskaya, Gaby (NIH/NCI) [C]" w:date="2016-10-25T13:49:00Z"/>
          <w:rFonts w:cs="Times New Roman"/>
        </w:rPr>
      </w:pPr>
      <w:ins w:id="38" w:author="Tulchinskaya, Gaby (NIH/NCI) [C]" w:date="2016-10-25T13:49:00Z">
        <w:r>
          <w:rPr>
            <w:noProof/>
          </w:rPr>
          <w:drawing>
            <wp:inline distT="0" distB="0" distL="0" distR="0" wp14:anchorId="08D1230E" wp14:editId="2CD02896">
              <wp:extent cx="4446241" cy="262413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458" t="13560" r="23806" b="33022"/>
                      <a:stretch/>
                    </pic:blipFill>
                    <pic:spPr bwMode="auto">
                      <a:xfrm>
                        <a:off x="0" y="0"/>
                        <a:ext cx="4489696" cy="2649784"/>
                      </a:xfrm>
                      <a:prstGeom prst="rect">
                        <a:avLst/>
                      </a:prstGeom>
                      <a:ln>
                        <a:noFill/>
                      </a:ln>
                      <a:extLst>
                        <a:ext uri="{53640926-AAD7-44D8-BBD7-CCE9431645EC}">
                          <a14:shadowObscured xmlns:a14="http://schemas.microsoft.com/office/drawing/2010/main"/>
                        </a:ext>
                      </a:extLst>
                    </pic:spPr>
                  </pic:pic>
                </a:graphicData>
              </a:graphic>
            </wp:inline>
          </w:drawing>
        </w:r>
      </w:ins>
    </w:p>
    <w:p w14:paraId="7BAFB350" w14:textId="77777777" w:rsidR="009105BE" w:rsidRPr="003833DD" w:rsidRDefault="009105BE" w:rsidP="009105BE">
      <w:pPr>
        <w:pStyle w:val="ListParagraph"/>
        <w:rPr>
          <w:ins w:id="39" w:author="Tulchinskaya, Gaby (NIH/NCI) [C]" w:date="2016-10-25T13:49:00Z"/>
          <w:rFonts w:cs="Times New Roman"/>
        </w:rPr>
      </w:pPr>
    </w:p>
    <w:p w14:paraId="1E7F0C5C" w14:textId="77777777" w:rsidR="009105BE" w:rsidRDefault="009105BE" w:rsidP="009105BE">
      <w:pPr>
        <w:pStyle w:val="ListParagraph"/>
        <w:widowControl/>
        <w:numPr>
          <w:ilvl w:val="0"/>
          <w:numId w:val="13"/>
        </w:numPr>
        <w:autoSpaceDE/>
        <w:autoSpaceDN/>
        <w:adjustRightInd/>
        <w:spacing w:after="160" w:line="259" w:lineRule="auto"/>
        <w:contextualSpacing/>
        <w:rPr>
          <w:ins w:id="40" w:author="Tulchinskaya, Gaby (NIH/NCI) [C]" w:date="2016-10-25T13:49:00Z"/>
          <w:rFonts w:cs="Times New Roman"/>
        </w:rPr>
      </w:pPr>
      <w:ins w:id="41" w:author="Tulchinskaya, Gaby (NIH/NCI) [C]" w:date="2016-10-25T13:49:00Z">
        <w:r w:rsidRPr="003833DD">
          <w:rPr>
            <w:rFonts w:cs="Times New Roman"/>
          </w:rPr>
          <w:t>Elements that</w:t>
        </w:r>
        <w:r>
          <w:rPr>
            <w:rFonts w:cs="Times New Roman"/>
          </w:rPr>
          <w:t xml:space="preserve"> don’t change meaning of the question, they can be refined at the level of SECTION or even on the form (we will call it “</w:t>
        </w:r>
        <w:r w:rsidRPr="009F0797">
          <w:rPr>
            <w:rFonts w:cs="Times New Roman"/>
          </w:rPr>
          <w:t>Level 2 elements</w:t>
        </w:r>
        <w:r>
          <w:rPr>
            <w:rFonts w:cs="Times New Roman"/>
          </w:rPr>
          <w:t xml:space="preserve">”). Currently, “Learn more” field belongs to this level of elements (will be moved to Level 1). </w:t>
        </w:r>
      </w:ins>
    </w:p>
    <w:p w14:paraId="0B09E87C" w14:textId="77777777" w:rsidR="009105BE" w:rsidRDefault="009105BE" w:rsidP="009105BE">
      <w:pPr>
        <w:pStyle w:val="ListParagraph"/>
        <w:rPr>
          <w:ins w:id="42" w:author="Tulchinskaya, Gaby (NIH/NCI) [C]" w:date="2016-10-25T13:49:00Z"/>
          <w:noProof/>
        </w:rPr>
      </w:pPr>
    </w:p>
    <w:p w14:paraId="1628A654" w14:textId="77777777" w:rsidR="009105BE" w:rsidRPr="003833DD" w:rsidRDefault="009105BE" w:rsidP="009105BE">
      <w:pPr>
        <w:pStyle w:val="ListParagraph"/>
        <w:rPr>
          <w:ins w:id="43" w:author="Tulchinskaya, Gaby (NIH/NCI) [C]" w:date="2016-10-25T13:49:00Z"/>
          <w:rFonts w:cs="Times New Roman"/>
        </w:rPr>
      </w:pPr>
      <w:ins w:id="44" w:author="Tulchinskaya, Gaby (NIH/NCI) [C]" w:date="2016-10-25T13:49:00Z">
        <w:r>
          <w:rPr>
            <w:noProof/>
          </w:rPr>
          <w:drawing>
            <wp:inline distT="0" distB="0" distL="0" distR="0" wp14:anchorId="14E3D9D0" wp14:editId="48B1CF4B">
              <wp:extent cx="4354286" cy="1529442"/>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3866" t="36141" r="27346" b="39555"/>
                      <a:stretch/>
                    </pic:blipFill>
                    <pic:spPr bwMode="auto">
                      <a:xfrm>
                        <a:off x="0" y="0"/>
                        <a:ext cx="4363471" cy="1532668"/>
                      </a:xfrm>
                      <a:prstGeom prst="rect">
                        <a:avLst/>
                      </a:prstGeom>
                      <a:ln>
                        <a:noFill/>
                      </a:ln>
                      <a:extLst>
                        <a:ext uri="{53640926-AAD7-44D8-BBD7-CCE9431645EC}">
                          <a14:shadowObscured xmlns:a14="http://schemas.microsoft.com/office/drawing/2010/main"/>
                        </a:ext>
                      </a:extLst>
                    </pic:spPr>
                  </pic:pic>
                </a:graphicData>
              </a:graphic>
            </wp:inline>
          </w:drawing>
        </w:r>
      </w:ins>
    </w:p>
    <w:p w14:paraId="3081B0B8" w14:textId="77777777" w:rsidR="009105BE" w:rsidRDefault="009105BE" w:rsidP="009105BE">
      <w:pPr>
        <w:rPr>
          <w:ins w:id="45" w:author="Tulchinskaya, Gaby (NIH/NCI) [C]" w:date="2016-10-25T13:49:00Z"/>
        </w:rPr>
      </w:pPr>
    </w:p>
    <w:p w14:paraId="7A655244" w14:textId="09D0EA87" w:rsidR="009105BE" w:rsidRDefault="009105BE" w:rsidP="009105BE">
      <w:pPr>
        <w:pStyle w:val="Caption"/>
        <w:keepNext/>
        <w:rPr>
          <w:ins w:id="46" w:author="Tulchinskaya, Gaby (NIH/NCI) [C]" w:date="2016-10-25T13:49:00Z"/>
        </w:rPr>
      </w:pPr>
      <w:ins w:id="47" w:author="Tulchinskaya, Gaby (NIH/NCI) [C]" w:date="2016-10-25T13:49:00Z">
        <w:r>
          <w:t xml:space="preserve">Figure </w:t>
        </w:r>
        <w:r>
          <w:fldChar w:fldCharType="begin"/>
        </w:r>
        <w:r>
          <w:instrText xml:space="preserve"> SEQ Figure \* ARABIC </w:instrText>
        </w:r>
        <w:r>
          <w:fldChar w:fldCharType="separate"/>
        </w:r>
        <w:r>
          <w:rPr>
            <w:noProof/>
          </w:rPr>
          <w:t>1</w:t>
        </w:r>
        <w:r>
          <w:rPr>
            <w:noProof/>
          </w:rPr>
          <w:fldChar w:fldCharType="end"/>
        </w:r>
        <w:r>
          <w:t>: Needed workflow</w:t>
        </w:r>
      </w:ins>
    </w:p>
    <w:p w14:paraId="2ABA12BA" w14:textId="09611220" w:rsidR="00EC09E8" w:rsidRDefault="009105BE" w:rsidP="009105BE">
      <w:pPr>
        <w:rPr>
          <w:ins w:id="48" w:author="Tulchinskaya, Gaby (NIH/NCI) [C]" w:date="2016-10-25T13:49:00Z"/>
        </w:rPr>
      </w:pPr>
      <w:ins w:id="49" w:author="Tulchinskaya, Gaby (NIH/NCI) [C]" w:date="2016-10-25T13:49:00Z">
        <w:r w:rsidRPr="007F6979">
          <w:t xml:space="preserve"> </w:t>
        </w:r>
      </w:ins>
      <w:ins w:id="50" w:author="Tulchinskaya, Gaby (NIH/NCI) [C]" w:date="2016-10-27T10:25:00Z">
        <w:r w:rsidR="00063DAD">
          <w:object w:dxaOrig="12060" w:dyaOrig="6283" w14:anchorId="3BD37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6pt" o:ole="">
              <v:imagedata r:id="rId23" o:title=""/>
            </v:shape>
            <o:OLEObject Type="Embed" ProgID="Visio.Drawing.11" ShapeID="_x0000_i1025" DrawAspect="Content" ObjectID="_1541318554" r:id="rId24"/>
          </w:object>
        </w:r>
      </w:ins>
      <w:bookmarkStart w:id="51" w:name="_GoBack"/>
      <w:bookmarkEnd w:id="51"/>
    </w:p>
    <w:p w14:paraId="762D068C" w14:textId="77777777" w:rsidR="009105BE" w:rsidRDefault="009105BE" w:rsidP="009105BE">
      <w:pPr>
        <w:rPr>
          <w:ins w:id="52" w:author="Tulchinskaya, Gaby (NIH/NCI) [C]" w:date="2016-10-25T13:49:00Z"/>
          <w:rFonts w:ascii="Calibri" w:hAnsi="Calibri" w:cs="Times New Roman"/>
        </w:rPr>
      </w:pPr>
    </w:p>
    <w:p w14:paraId="386116B4" w14:textId="77777777" w:rsidR="009105BE" w:rsidRDefault="009105BE" w:rsidP="009105BE">
      <w:pPr>
        <w:rPr>
          <w:ins w:id="53" w:author="Tulchinskaya, Gaby (NIH/NCI) [C]" w:date="2016-10-25T13:49:00Z"/>
          <w:rFonts w:ascii="Calibri" w:hAnsi="Calibri" w:cs="Times New Roman"/>
          <w:color w:val="FF0000"/>
        </w:rPr>
      </w:pPr>
      <w:ins w:id="54" w:author="Tulchinskaya, Gaby (NIH/NCI) [C]" w:date="2016-10-25T13:49:00Z">
        <w:r w:rsidRPr="00D41C3E">
          <w:rPr>
            <w:rFonts w:ascii="Calibri" w:hAnsi="Calibri" w:cs="Times New Roman"/>
            <w:color w:val="FF0000"/>
          </w:rPr>
          <w:t xml:space="preserve">New </w:t>
        </w:r>
        <w:r>
          <w:rPr>
            <w:rFonts w:ascii="Calibri" w:hAnsi="Calibri" w:cs="Times New Roman"/>
            <w:color w:val="FF0000"/>
          </w:rPr>
          <w:t xml:space="preserve">major </w:t>
        </w:r>
        <w:r w:rsidRPr="00D41C3E">
          <w:rPr>
            <w:rFonts w:ascii="Calibri" w:hAnsi="Calibri" w:cs="Times New Roman"/>
            <w:color w:val="FF0000"/>
          </w:rPr>
          <w:t>requirement: “Learn more” field should belong to “</w:t>
        </w:r>
        <w:r>
          <w:rPr>
            <w:rFonts w:ascii="Calibri" w:hAnsi="Calibri" w:cs="Times New Roman"/>
            <w:color w:val="FF0000"/>
          </w:rPr>
          <w:t>Level</w:t>
        </w:r>
        <w:r w:rsidRPr="00D41C3E">
          <w:rPr>
            <w:rFonts w:ascii="Calibri" w:hAnsi="Calibri" w:cs="Times New Roman"/>
            <w:color w:val="FF0000"/>
          </w:rPr>
          <w:t xml:space="preserve"> 1 elements”</w:t>
        </w:r>
        <w:r>
          <w:rPr>
            <w:rFonts w:ascii="Calibri" w:hAnsi="Calibri" w:cs="Times New Roman"/>
            <w:color w:val="FF0000"/>
          </w:rPr>
          <w:t xml:space="preserve">. </w:t>
        </w:r>
      </w:ins>
    </w:p>
    <w:p w14:paraId="7FB0DC51" w14:textId="77777777" w:rsidR="009105BE" w:rsidRDefault="009105BE" w:rsidP="009105BE">
      <w:pPr>
        <w:spacing w:after="0" w:line="240" w:lineRule="auto"/>
        <w:rPr>
          <w:ins w:id="55" w:author="Tulchinskaya, Gaby (NIH/NCI) [C]" w:date="2016-10-25T13:49:00Z"/>
        </w:rPr>
      </w:pPr>
      <w:ins w:id="56" w:author="Tulchinskaya, Gaby (NIH/NCI) [C]" w:date="2016-10-25T13:49:00Z">
        <w:r w:rsidRPr="00236677">
          <w:t xml:space="preserve">When user adds/edits question in Question library/Section library/Form (in the library of individual), </w:t>
        </w:r>
        <w:r>
          <w:t>changes to “Learn more” field must be propagated to the Question library, affecting all sections/forms where this question is used. Additionally, OGA requested ‘linkage’ information, similar to information already available on the question library list, right on the Edit Question screen. Something like this (specific UI can be proposed later).  </w:t>
        </w:r>
      </w:ins>
    </w:p>
    <w:p w14:paraId="3F0102F7" w14:textId="77777777" w:rsidR="009105BE" w:rsidRDefault="009105BE" w:rsidP="009105BE">
      <w:pPr>
        <w:spacing w:after="0" w:line="240" w:lineRule="auto"/>
        <w:rPr>
          <w:ins w:id="57" w:author="Tulchinskaya, Gaby (NIH/NCI) [C]" w:date="2016-10-25T13:49:00Z"/>
        </w:rPr>
      </w:pPr>
      <w:ins w:id="58" w:author="Tulchinskaya, Gaby (NIH/NCI) [C]" w:date="2016-10-25T13:49:00Z">
        <w:r>
          <w:rPr>
            <w:noProof/>
          </w:rPr>
          <w:drawing>
            <wp:anchor distT="0" distB="0" distL="114300" distR="114300" simplePos="0" relativeHeight="251628544" behindDoc="0" locked="0" layoutInCell="1" allowOverlap="1" wp14:anchorId="00DF8492" wp14:editId="686A510D">
              <wp:simplePos x="0" y="0"/>
              <wp:positionH relativeFrom="margin">
                <wp:posOffset>3748088</wp:posOffset>
              </wp:positionH>
              <wp:positionV relativeFrom="paragraph">
                <wp:posOffset>833438</wp:posOffset>
              </wp:positionV>
              <wp:extent cx="1300162" cy="1233170"/>
              <wp:effectExtent l="0" t="0" r="0" b="508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10091" cy="124258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AC97DF" wp14:editId="51B453A3">
              <wp:extent cx="5178777" cy="3024188"/>
              <wp:effectExtent l="0" t="0" r="317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86917" cy="3028941"/>
                      </a:xfrm>
                      <a:prstGeom prst="rect">
                        <a:avLst/>
                      </a:prstGeom>
                      <a:noFill/>
                      <a:ln>
                        <a:noFill/>
                      </a:ln>
                    </pic:spPr>
                  </pic:pic>
                </a:graphicData>
              </a:graphic>
            </wp:inline>
          </w:drawing>
        </w:r>
      </w:ins>
    </w:p>
    <w:p w14:paraId="24DB9B2B" w14:textId="77777777" w:rsidR="009105BE" w:rsidRPr="00236677" w:rsidRDefault="009105BE" w:rsidP="009105BE">
      <w:pPr>
        <w:rPr>
          <w:ins w:id="59" w:author="Tulchinskaya, Gaby (NIH/NCI) [C]" w:date="2016-10-25T13:49:00Z"/>
        </w:rPr>
      </w:pPr>
    </w:p>
    <w:p w14:paraId="17DC8782" w14:textId="77777777" w:rsidR="009105BE" w:rsidRDefault="009105BE" w:rsidP="009105BE">
      <w:pPr>
        <w:rPr>
          <w:ins w:id="60" w:author="Tulchinskaya, Gaby (NIH/NCI) [C]" w:date="2016-10-25T13:49:00Z"/>
          <w:noProof/>
        </w:rPr>
      </w:pPr>
      <w:ins w:id="61" w:author="Tulchinskaya, Gaby (NIH/NCI) [C]" w:date="2016-10-25T13:49:00Z">
        <w:r>
          <w:t xml:space="preserve">“Learn more” field should be deleted from the portion (on form and section level) that appears on </w:t>
        </w:r>
        <w:r>
          <w:rPr>
            <w:noProof/>
          </w:rPr>
          <w:drawing>
            <wp:inline distT="0" distB="0" distL="0" distR="0" wp14:anchorId="69B75F7C" wp14:editId="0DF96DFB">
              <wp:extent cx="419100" cy="381000"/>
              <wp:effectExtent l="0" t="0" r="0" b="0"/>
              <wp:docPr id="24" name="Picture 24" descr="cid:image006.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6.jpg@01D2247E.A77C5BF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19100" cy="381000"/>
                      </a:xfrm>
                      <a:prstGeom prst="rect">
                        <a:avLst/>
                      </a:prstGeom>
                      <a:noFill/>
                      <a:ln>
                        <a:noFill/>
                      </a:ln>
                    </pic:spPr>
                  </pic:pic>
                </a:graphicData>
              </a:graphic>
            </wp:inline>
          </w:drawing>
        </w:r>
        <w:r>
          <w:t xml:space="preserve"> </w:t>
        </w:r>
        <w:r>
          <w:lastRenderedPageBreak/>
          <w:t xml:space="preserve">(expand). </w:t>
        </w:r>
      </w:ins>
    </w:p>
    <w:p w14:paraId="02473343" w14:textId="2DCA7E9E" w:rsidR="009105BE" w:rsidRDefault="00063DAD" w:rsidP="009105BE">
      <w:pPr>
        <w:rPr>
          <w:ins w:id="62" w:author="Tulchinskaya, Gaby (NIH/NCI) [C]" w:date="2016-10-25T13:49:00Z"/>
        </w:rPr>
      </w:pPr>
      <w:ins w:id="63" w:author="Tulchinskaya, Gaby (NIH/NCI) [C]" w:date="2016-10-25T13:49:00Z">
        <w:r>
          <w:rPr>
            <w:noProof/>
          </w:rPr>
          <w:drawing>
            <wp:anchor distT="0" distB="0" distL="114300" distR="114300" simplePos="0" relativeHeight="251668480" behindDoc="0" locked="0" layoutInCell="1" allowOverlap="1" wp14:anchorId="2BA67749" wp14:editId="35D79D48">
              <wp:simplePos x="0" y="0"/>
              <wp:positionH relativeFrom="margin">
                <wp:posOffset>498764</wp:posOffset>
              </wp:positionH>
              <wp:positionV relativeFrom="paragraph">
                <wp:posOffset>1863437</wp:posOffset>
              </wp:positionV>
              <wp:extent cx="4343400" cy="339090"/>
              <wp:effectExtent l="0" t="0" r="0" b="3810"/>
              <wp:wrapNone/>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4031" cy="3399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0048" behindDoc="0" locked="0" layoutInCell="1" allowOverlap="1" wp14:anchorId="68EC9F5E" wp14:editId="3C307D5C">
              <wp:simplePos x="0" y="0"/>
              <wp:positionH relativeFrom="column">
                <wp:posOffset>623455</wp:posOffset>
              </wp:positionH>
              <wp:positionV relativeFrom="paragraph">
                <wp:posOffset>1863436</wp:posOffset>
              </wp:positionV>
              <wp:extent cx="4065905" cy="339437"/>
              <wp:effectExtent l="0" t="0" r="0" b="3810"/>
              <wp:wrapNone/>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5342" cy="341895"/>
                      </a:xfrm>
                      <a:prstGeom prst="rect">
                        <a:avLst/>
                      </a:prstGeom>
                      <a:noFill/>
                    </pic:spPr>
                  </pic:pic>
                </a:graphicData>
              </a:graphic>
              <wp14:sizeRelH relativeFrom="page">
                <wp14:pctWidth>0</wp14:pctWidth>
              </wp14:sizeRelH>
              <wp14:sizeRelV relativeFrom="page">
                <wp14:pctHeight>0</wp14:pctHeight>
              </wp14:sizeRelV>
            </wp:anchor>
          </w:drawing>
        </w:r>
        <w:r w:rsidR="009105BE">
          <w:rPr>
            <w:noProof/>
          </w:rPr>
          <w:drawing>
            <wp:inline distT="0" distB="0" distL="0" distR="0" wp14:anchorId="6C978B21" wp14:editId="7E63DAA8">
              <wp:extent cx="4717473" cy="3092962"/>
              <wp:effectExtent l="0" t="0" r="6985" b="0"/>
              <wp:docPr id="27" name="Picture 27" descr="cid:image019.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9.jpg@01D2247E.A77C5BF0"/>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17793"/>
                      <a:stretch/>
                    </pic:blipFill>
                    <pic:spPr bwMode="auto">
                      <a:xfrm>
                        <a:off x="0" y="0"/>
                        <a:ext cx="4770108" cy="3127472"/>
                      </a:xfrm>
                      <a:prstGeom prst="rect">
                        <a:avLst/>
                      </a:prstGeom>
                      <a:noFill/>
                      <a:ln>
                        <a:noFill/>
                      </a:ln>
                      <a:extLst>
                        <a:ext uri="{53640926-AAD7-44D8-BBD7-CCE9431645EC}">
                          <a14:shadowObscured xmlns:a14="http://schemas.microsoft.com/office/drawing/2010/main"/>
                        </a:ext>
                      </a:extLst>
                    </pic:spPr>
                  </pic:pic>
                </a:graphicData>
              </a:graphic>
            </wp:inline>
          </w:drawing>
        </w:r>
      </w:ins>
    </w:p>
    <w:p w14:paraId="00864B30" w14:textId="77777777" w:rsidR="009105BE" w:rsidRDefault="009105BE" w:rsidP="009105BE">
      <w:pPr>
        <w:rPr>
          <w:ins w:id="64" w:author="Tulchinskaya, Gaby (NIH/NCI) [C]" w:date="2016-10-25T13:49:00Z"/>
          <w:rStyle w:val="Heading2Char"/>
        </w:rPr>
      </w:pPr>
      <w:bookmarkStart w:id="65" w:name="_Toc467576687"/>
      <w:ins w:id="66" w:author="Tulchinskaya, Gaby (NIH/NCI) [C]" w:date="2016-10-25T13:49:00Z">
        <w:r>
          <w:rPr>
            <w:rStyle w:val="Heading2Char"/>
          </w:rPr>
          <w:t>Additional requirement:</w:t>
        </w:r>
        <w:bookmarkEnd w:id="65"/>
      </w:ins>
    </w:p>
    <w:p w14:paraId="3AFF2C9C" w14:textId="77777777" w:rsidR="009105BE" w:rsidRPr="003F0F0E" w:rsidRDefault="009105BE" w:rsidP="009105BE">
      <w:pPr>
        <w:rPr>
          <w:ins w:id="67" w:author="Tulchinskaya, Gaby (NIH/NCI) [C]" w:date="2016-10-25T13:49:00Z"/>
        </w:rPr>
      </w:pPr>
      <w:ins w:id="68" w:author="Tulchinskaya, Gaby (NIH/NCI) [C]" w:date="2016-10-25T13:49:00Z">
        <w:r w:rsidRPr="003F0F0E">
          <w:t>Since now all questions will be in the QUESTION library, at the moment we will go into production, we need a script</w:t>
        </w:r>
        <w:r>
          <w:t xml:space="preserve"> to pick up all ‘orphan’ questions on the form(s) that are not in the QUESTION library and add them to the QUESTION library</w:t>
        </w:r>
        <w:r w:rsidRPr="003F0F0E">
          <w:t xml:space="preserve"> </w:t>
        </w:r>
      </w:ins>
    </w:p>
    <w:p w14:paraId="04974DBE" w14:textId="77777777" w:rsidR="00EC09E8" w:rsidRDefault="00EC09E8" w:rsidP="009105BE">
      <w:pPr>
        <w:rPr>
          <w:ins w:id="69" w:author="Tulchinskaya, Gaby (NIH/NCI) [C]" w:date="2016-10-27T10:18:00Z"/>
          <w:rStyle w:val="Heading2Char"/>
        </w:rPr>
      </w:pPr>
    </w:p>
    <w:p w14:paraId="6A5F21AC" w14:textId="62E84B22" w:rsidR="009105BE" w:rsidRDefault="009105BE" w:rsidP="009105BE">
      <w:pPr>
        <w:rPr>
          <w:ins w:id="70" w:author="Tulchinskaya, Gaby (NIH/NCI) [C]" w:date="2016-10-25T13:49:00Z"/>
          <w:rFonts w:ascii="Calibri" w:hAnsi="Calibri" w:cs="Times New Roman"/>
        </w:rPr>
      </w:pPr>
      <w:bookmarkStart w:id="71" w:name="_Toc467576688"/>
      <w:ins w:id="72" w:author="Tulchinskaya, Gaby (NIH/NCI) [C]" w:date="2016-10-25T13:49:00Z">
        <w:r w:rsidRPr="000140DE">
          <w:rPr>
            <w:rStyle w:val="Heading2Char"/>
          </w:rPr>
          <w:t>Changes needed in the Form Builder (step by step)</w:t>
        </w:r>
        <w:bookmarkEnd w:id="71"/>
        <w:r>
          <w:rPr>
            <w:rFonts w:ascii="Calibri" w:hAnsi="Calibri" w:cs="Times New Roman"/>
          </w:rPr>
          <w:t>:</w:t>
        </w:r>
      </w:ins>
    </w:p>
    <w:p w14:paraId="5E9BBBBE" w14:textId="77777777" w:rsidR="009105BE" w:rsidRDefault="009105BE" w:rsidP="009105BE">
      <w:pPr>
        <w:pStyle w:val="ListParagraph"/>
        <w:widowControl/>
        <w:numPr>
          <w:ilvl w:val="0"/>
          <w:numId w:val="12"/>
        </w:numPr>
        <w:autoSpaceDE/>
        <w:autoSpaceDN/>
        <w:adjustRightInd/>
        <w:spacing w:after="160" w:line="259" w:lineRule="auto"/>
        <w:contextualSpacing/>
        <w:rPr>
          <w:ins w:id="73" w:author="Tulchinskaya, Gaby (NIH/NCI) [C]" w:date="2016-10-25T13:49:00Z"/>
        </w:rPr>
      </w:pPr>
      <w:ins w:id="74" w:author="Tulchinskaya, Gaby (NIH/NCI) [C]" w:date="2016-10-25T13:49:00Z">
        <w:r w:rsidRPr="00AC6046">
          <w:rPr>
            <w:b/>
          </w:rPr>
          <w:t xml:space="preserve">In the </w:t>
        </w:r>
        <w:r>
          <w:rPr>
            <w:b/>
          </w:rPr>
          <w:t>Question</w:t>
        </w:r>
        <w:r w:rsidRPr="00AC6046">
          <w:rPr>
            <w:b/>
          </w:rPr>
          <w:t xml:space="preserve"> library</w:t>
        </w:r>
        <w:r>
          <w:t>:</w:t>
        </w:r>
      </w:ins>
    </w:p>
    <w:p w14:paraId="177E5652" w14:textId="77777777" w:rsidR="009105BE" w:rsidRDefault="009105BE" w:rsidP="009105BE">
      <w:pPr>
        <w:spacing w:after="0" w:line="240" w:lineRule="auto"/>
        <w:ind w:left="360"/>
        <w:rPr>
          <w:ins w:id="75" w:author="Tulchinskaya, Gaby (NIH/NCI) [C]" w:date="2016-10-25T13:49:00Z"/>
        </w:rPr>
      </w:pPr>
      <w:ins w:id="76" w:author="Tulchinskaya, Gaby (NIH/NCI) [C]" w:date="2016-10-25T13:49:00Z">
        <w:r w:rsidRPr="00236677">
          <w:t xml:space="preserve">When user adds/edits question in Question library, </w:t>
        </w:r>
        <w:r>
          <w:t>changes to “Learn more” field will affect all sections/forms where this question is used. Additionally, OGA requested “linkage” information right on the edit question screen. Something like this (specific UI can be proposed later).  </w:t>
        </w:r>
      </w:ins>
    </w:p>
    <w:p w14:paraId="64C249A6" w14:textId="77777777" w:rsidR="009105BE" w:rsidRDefault="009105BE" w:rsidP="009105BE">
      <w:pPr>
        <w:spacing w:after="0" w:line="240" w:lineRule="auto"/>
        <w:rPr>
          <w:ins w:id="77" w:author="Tulchinskaya, Gaby (NIH/NCI) [C]" w:date="2016-10-25T13:49:00Z"/>
        </w:rPr>
      </w:pPr>
      <w:ins w:id="78" w:author="Tulchinskaya, Gaby (NIH/NCI) [C]" w:date="2016-10-25T13:49:00Z">
        <w:r>
          <w:rPr>
            <w:noProof/>
          </w:rPr>
          <w:drawing>
            <wp:anchor distT="0" distB="0" distL="114300" distR="114300" simplePos="0" relativeHeight="251631616" behindDoc="0" locked="0" layoutInCell="1" allowOverlap="1" wp14:anchorId="72CD05CE" wp14:editId="765DF2C1">
              <wp:simplePos x="0" y="0"/>
              <wp:positionH relativeFrom="margin">
                <wp:posOffset>3100754</wp:posOffset>
              </wp:positionH>
              <wp:positionV relativeFrom="paragraph">
                <wp:posOffset>637980</wp:posOffset>
              </wp:positionV>
              <wp:extent cx="847248" cy="1143000"/>
              <wp:effectExtent l="0" t="0" r="0" b="0"/>
              <wp:wrapNone/>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9237" cy="1145684"/>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DF2B86" wp14:editId="6E95E6C2">
              <wp:extent cx="4495934" cy="2625436"/>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32010" cy="2646503"/>
                      </a:xfrm>
                      <a:prstGeom prst="rect">
                        <a:avLst/>
                      </a:prstGeom>
                      <a:noFill/>
                      <a:ln>
                        <a:noFill/>
                      </a:ln>
                    </pic:spPr>
                  </pic:pic>
                </a:graphicData>
              </a:graphic>
            </wp:inline>
          </w:drawing>
        </w:r>
      </w:ins>
    </w:p>
    <w:p w14:paraId="0C90588C" w14:textId="77777777" w:rsidR="009105BE" w:rsidRDefault="009105BE" w:rsidP="009105BE">
      <w:pPr>
        <w:pStyle w:val="ListParagraph"/>
        <w:widowControl/>
        <w:numPr>
          <w:ilvl w:val="0"/>
          <w:numId w:val="12"/>
        </w:numPr>
        <w:autoSpaceDE/>
        <w:autoSpaceDN/>
        <w:adjustRightInd/>
        <w:spacing w:after="160" w:line="259" w:lineRule="auto"/>
        <w:contextualSpacing/>
        <w:rPr>
          <w:ins w:id="79" w:author="Tulchinskaya, Gaby (NIH/NCI) [C]" w:date="2016-10-25T13:49:00Z"/>
        </w:rPr>
      </w:pPr>
      <w:ins w:id="80" w:author="Tulchinskaya, Gaby (NIH/NCI) [C]" w:date="2016-10-25T13:49:00Z">
        <w:r w:rsidRPr="00AC6046">
          <w:rPr>
            <w:b/>
          </w:rPr>
          <w:lastRenderedPageBreak/>
          <w:t>In the SECTIONS library</w:t>
        </w:r>
        <w:r>
          <w:t>:</w:t>
        </w:r>
      </w:ins>
    </w:p>
    <w:p w14:paraId="18A1B446" w14:textId="77777777" w:rsidR="009105BE" w:rsidRDefault="009105BE" w:rsidP="009105BE">
      <w:pPr>
        <w:pStyle w:val="ListParagraph"/>
        <w:widowControl/>
        <w:numPr>
          <w:ilvl w:val="1"/>
          <w:numId w:val="12"/>
        </w:numPr>
        <w:autoSpaceDE/>
        <w:autoSpaceDN/>
        <w:adjustRightInd/>
        <w:spacing w:after="160" w:line="259" w:lineRule="auto"/>
        <w:contextualSpacing/>
        <w:rPr>
          <w:ins w:id="81" w:author="Tulchinskaya, Gaby (NIH/NCI) [C]" w:date="2016-10-25T13:49:00Z"/>
        </w:rPr>
      </w:pPr>
      <w:ins w:id="82" w:author="Tulchinskaya, Gaby (NIH/NCI) [C]" w:date="2016-10-25T13:49:00Z">
        <w:r>
          <w:t xml:space="preserve">When “Add Question” functionality is used, this new question should be automatically saved to QUESTION library. In turn, it will affect all forms where this section is used. There is no need to display </w:t>
        </w:r>
        <w:r>
          <w:rPr>
            <w:noProof/>
          </w:rPr>
          <w:drawing>
            <wp:inline distT="0" distB="0" distL="0" distR="0" wp14:anchorId="435DBBC7" wp14:editId="0CCB6789">
              <wp:extent cx="257175" cy="200977"/>
              <wp:effectExtent l="0" t="0" r="0" b="8890"/>
              <wp:docPr id="34" name="Picture 34"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20677" r="3448"/>
                      <a:stretch/>
                    </pic:blipFill>
                    <pic:spPr bwMode="auto">
                      <a:xfrm>
                        <a:off x="0" y="0"/>
                        <a:ext cx="263873" cy="20621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Link”) icon</w:t>
        </w:r>
      </w:ins>
    </w:p>
    <w:p w14:paraId="0E8DAADD" w14:textId="77777777" w:rsidR="009105BE" w:rsidRDefault="009105BE" w:rsidP="009105BE">
      <w:pPr>
        <w:rPr>
          <w:ins w:id="83" w:author="Tulchinskaya, Gaby (NIH/NCI) [C]" w:date="2016-10-25T13:49:00Z"/>
        </w:rPr>
      </w:pPr>
      <w:ins w:id="84" w:author="Tulchinskaya, Gaby (NIH/NCI) [C]" w:date="2016-10-25T13:49:00Z">
        <w:r>
          <w:rPr>
            <w:noProof/>
          </w:rPr>
          <mc:AlternateContent>
            <mc:Choice Requires="wps">
              <w:drawing>
                <wp:anchor distT="0" distB="0" distL="114300" distR="114300" simplePos="0" relativeHeight="251653120" behindDoc="0" locked="0" layoutInCell="1" allowOverlap="1" wp14:anchorId="6B17A0A7" wp14:editId="724FB980">
                  <wp:simplePos x="0" y="0"/>
                  <wp:positionH relativeFrom="margin">
                    <wp:posOffset>552450</wp:posOffset>
                  </wp:positionH>
                  <wp:positionV relativeFrom="paragraph">
                    <wp:posOffset>928053</wp:posOffset>
                  </wp:positionV>
                  <wp:extent cx="276225" cy="195897"/>
                  <wp:effectExtent l="0" t="0" r="0" b="0"/>
                  <wp:wrapNone/>
                  <wp:docPr id="42" name="Multiply 42"/>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9F0CB" id="Multiply 42" o:spid="_x0000_s1026" style="position:absolute;margin-left:43.5pt;margin-top:73.1pt;width:21.75pt;height:15.4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mc:AlternateContent>
            <mc:Choice Requires="wps">
              <w:drawing>
                <wp:anchor distT="0" distB="0" distL="114300" distR="114300" simplePos="0" relativeHeight="251646976" behindDoc="0" locked="0" layoutInCell="1" allowOverlap="1" wp14:anchorId="7FB2373E" wp14:editId="778C4F52">
                  <wp:simplePos x="0" y="0"/>
                  <wp:positionH relativeFrom="margin">
                    <wp:posOffset>561975</wp:posOffset>
                  </wp:positionH>
                  <wp:positionV relativeFrom="paragraph">
                    <wp:posOffset>498793</wp:posOffset>
                  </wp:positionV>
                  <wp:extent cx="276225" cy="195897"/>
                  <wp:effectExtent l="0" t="0" r="0" b="0"/>
                  <wp:wrapNone/>
                  <wp:docPr id="41" name="Multiply 41"/>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DC3B7" id="Multiply 41" o:spid="_x0000_s1026" style="position:absolute;margin-left:44.25pt;margin-top:39.3pt;width:21.75pt;height:15.4pt;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w:drawing>
            <wp:inline distT="0" distB="0" distL="0" distR="0" wp14:anchorId="207ADA3F" wp14:editId="5CCBE550">
              <wp:extent cx="4700090" cy="120967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64571"/>
                      <a:stretch/>
                    </pic:blipFill>
                    <pic:spPr bwMode="auto">
                      <a:xfrm>
                        <a:off x="0" y="0"/>
                        <a:ext cx="4733610" cy="1218302"/>
                      </a:xfrm>
                      <a:prstGeom prst="rect">
                        <a:avLst/>
                      </a:prstGeom>
                      <a:ln>
                        <a:noFill/>
                      </a:ln>
                      <a:extLst>
                        <a:ext uri="{53640926-AAD7-44D8-BBD7-CCE9431645EC}">
                          <a14:shadowObscured xmlns:a14="http://schemas.microsoft.com/office/drawing/2010/main"/>
                        </a:ext>
                      </a:extLst>
                    </pic:spPr>
                  </pic:pic>
                </a:graphicData>
              </a:graphic>
            </wp:inline>
          </w:drawing>
        </w:r>
      </w:ins>
    </w:p>
    <w:p w14:paraId="6BE0940F" w14:textId="77777777" w:rsidR="009105BE" w:rsidRDefault="009105BE" w:rsidP="009105BE">
      <w:pPr>
        <w:pStyle w:val="ListParagraph"/>
        <w:widowControl/>
        <w:numPr>
          <w:ilvl w:val="1"/>
          <w:numId w:val="12"/>
        </w:numPr>
        <w:autoSpaceDE/>
        <w:autoSpaceDN/>
        <w:adjustRightInd/>
        <w:spacing w:after="160" w:line="259" w:lineRule="auto"/>
        <w:contextualSpacing/>
        <w:rPr>
          <w:ins w:id="85" w:author="Tulchinskaya, Gaby (NIH/NCI) [C]" w:date="2016-10-25T13:49:00Z"/>
        </w:rPr>
      </w:pPr>
      <w:ins w:id="86" w:author="Tulchinskaya, Gaby (NIH/NCI) [C]" w:date="2016-10-25T13:49:00Z">
        <w:r>
          <w:t xml:space="preserve">Keep </w:t>
        </w:r>
        <w:r>
          <w:rPr>
            <w:noProof/>
          </w:rPr>
          <w:drawing>
            <wp:inline distT="0" distB="0" distL="0" distR="0" wp14:anchorId="184358A9" wp14:editId="152916E4">
              <wp:extent cx="196215" cy="2070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 xml:space="preserve"> ability to modify Level 1 </w:t>
        </w:r>
        <w:r>
          <w:rPr>
            <w:rFonts w:cs="Times New Roman"/>
          </w:rPr>
          <w:t>e</w:t>
        </w:r>
        <w:r w:rsidRPr="003833DD">
          <w:rPr>
            <w:rFonts w:cs="Times New Roman"/>
          </w:rPr>
          <w:t xml:space="preserve">lements </w:t>
        </w:r>
        <w:r>
          <w:rPr>
            <w:rFonts w:cs="Times New Roman"/>
          </w:rPr>
          <w:t xml:space="preserve">of the </w:t>
        </w:r>
        <w:r>
          <w:t xml:space="preserve">question (elements </w:t>
        </w:r>
        <w:r w:rsidRPr="003833DD">
          <w:rPr>
            <w:rFonts w:cs="Times New Roman"/>
          </w:rPr>
          <w:t>that define the meaning of the question</w:t>
        </w:r>
        <w:r>
          <w:rPr>
            <w:rFonts w:cs="Times New Roman"/>
          </w:rPr>
          <w:t xml:space="preserve">, including Learn more field). </w:t>
        </w:r>
        <w:r w:rsidRPr="006700E8">
          <w:rPr>
            <w:color w:val="FF0000"/>
          </w:rPr>
          <w:t xml:space="preserve">When user edits question in Section library, changes to </w:t>
        </w:r>
        <w:r>
          <w:rPr>
            <w:color w:val="FF0000"/>
          </w:rPr>
          <w:t>Level</w:t>
        </w:r>
        <w:r w:rsidRPr="006700E8">
          <w:rPr>
            <w:color w:val="FF0000"/>
          </w:rPr>
          <w:t xml:space="preserve"> 1 elements must be propagated to the Question library level, affecting all sections/forms where this question is used.</w:t>
        </w:r>
      </w:ins>
    </w:p>
    <w:p w14:paraId="219CF0FF" w14:textId="77777777" w:rsidR="009105BE" w:rsidRDefault="009105BE" w:rsidP="009105BE">
      <w:pPr>
        <w:pStyle w:val="ListParagraph"/>
        <w:ind w:left="1440"/>
        <w:rPr>
          <w:ins w:id="87" w:author="Tulchinskaya, Gaby (NIH/NCI) [C]" w:date="2016-10-25T13:49:00Z"/>
        </w:rPr>
      </w:pPr>
      <w:ins w:id="88" w:author="Tulchinskaya, Gaby (NIH/NCI) [C]" w:date="2016-10-25T13:49:00Z">
        <w:r>
          <w:t xml:space="preserve">Currently, if a user clicks </w:t>
        </w:r>
        <w:r>
          <w:rPr>
            <w:noProof/>
          </w:rPr>
          <w:drawing>
            <wp:inline distT="0" distB="0" distL="0" distR="0" wp14:anchorId="0E1B9040" wp14:editId="645FE0B9">
              <wp:extent cx="196215" cy="2070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in the SECTION library, it leads to the screen below. This screen needs to have “linkage” information</w:t>
        </w:r>
      </w:ins>
    </w:p>
    <w:p w14:paraId="1CD62FB2" w14:textId="77777777" w:rsidR="009105BE" w:rsidRDefault="009105BE" w:rsidP="009105BE">
      <w:pPr>
        <w:pStyle w:val="ListParagraph"/>
        <w:rPr>
          <w:ins w:id="89" w:author="Tulchinskaya, Gaby (NIH/NCI) [C]" w:date="2016-10-25T13:49:00Z"/>
        </w:rPr>
      </w:pPr>
      <w:ins w:id="90" w:author="Tulchinskaya, Gaby (NIH/NCI) [C]" w:date="2016-10-25T13:49:00Z">
        <w:r>
          <w:rPr>
            <w:noProof/>
          </w:rPr>
          <w:drawing>
            <wp:anchor distT="0" distB="0" distL="114300" distR="114300" simplePos="0" relativeHeight="251656192" behindDoc="0" locked="0" layoutInCell="1" allowOverlap="1" wp14:anchorId="1EBB9D09" wp14:editId="4D3D0661">
              <wp:simplePos x="0" y="0"/>
              <wp:positionH relativeFrom="margin">
                <wp:posOffset>3686174</wp:posOffset>
              </wp:positionH>
              <wp:positionV relativeFrom="paragraph">
                <wp:posOffset>412115</wp:posOffset>
              </wp:positionV>
              <wp:extent cx="1209675" cy="1052195"/>
              <wp:effectExtent l="0" t="0" r="9525" b="0"/>
              <wp:wrapNone/>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12863" cy="105496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10B9AF7" wp14:editId="392A83AA">
              <wp:extent cx="4680898" cy="3716216"/>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08765" cy="3738340"/>
                      </a:xfrm>
                      <a:prstGeom prst="rect">
                        <a:avLst/>
                      </a:prstGeom>
                      <a:noFill/>
                      <a:ln>
                        <a:noFill/>
                      </a:ln>
                    </pic:spPr>
                  </pic:pic>
                </a:graphicData>
              </a:graphic>
            </wp:inline>
          </w:drawing>
        </w:r>
      </w:ins>
    </w:p>
    <w:p w14:paraId="5FF076F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91" w:author="Tulchinskaya, Gaby (NIH/NCI) [C]" w:date="2016-10-25T13:49:00Z"/>
        </w:rPr>
      </w:pPr>
      <w:ins w:id="92" w:author="Tulchinskaya, Gaby (NIH/NCI) [C]" w:date="2016-10-25T13:49:00Z">
        <w:r>
          <w:t>Functionality on</w:t>
        </w:r>
        <w:r>
          <w:rPr>
            <w:noProof/>
          </w:rPr>
          <w:drawing>
            <wp:inline distT="0" distB="0" distL="0" distR="0" wp14:anchorId="7D2956B5" wp14:editId="2F09F517">
              <wp:extent cx="168910" cy="1358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27109728" w14:textId="77777777" w:rsidR="009105BE" w:rsidRPr="00204768" w:rsidRDefault="009105BE" w:rsidP="009105BE">
      <w:pPr>
        <w:pStyle w:val="ListParagraph"/>
        <w:widowControl/>
        <w:numPr>
          <w:ilvl w:val="2"/>
          <w:numId w:val="12"/>
        </w:numPr>
        <w:autoSpaceDE/>
        <w:autoSpaceDN/>
        <w:adjustRightInd/>
        <w:spacing w:after="160" w:line="259" w:lineRule="auto"/>
        <w:contextualSpacing/>
        <w:rPr>
          <w:ins w:id="93" w:author="Tulchinskaya, Gaby (NIH/NCI) [C]" w:date="2016-10-25T13:49:00Z"/>
        </w:rPr>
      </w:pPr>
      <w:ins w:id="94" w:author="Tulchinskaya, Gaby (NIH/NCI) [C]" w:date="2016-10-25T13:49:00Z">
        <w:r>
          <w:rPr>
            <w:rFonts w:cs="Times New Roman"/>
          </w:rPr>
          <w:lastRenderedPageBreak/>
          <w:t>Delete ‘learn more’ field</w:t>
        </w:r>
      </w:ins>
    </w:p>
    <w:p w14:paraId="4283A090" w14:textId="77777777" w:rsidR="009105BE" w:rsidRDefault="009105BE" w:rsidP="009105BE">
      <w:pPr>
        <w:pStyle w:val="ListParagraph"/>
        <w:widowControl/>
        <w:numPr>
          <w:ilvl w:val="2"/>
          <w:numId w:val="12"/>
        </w:numPr>
        <w:autoSpaceDE/>
        <w:autoSpaceDN/>
        <w:adjustRightInd/>
        <w:spacing w:after="160" w:line="259" w:lineRule="auto"/>
        <w:contextualSpacing/>
        <w:rPr>
          <w:ins w:id="95" w:author="Tulchinskaya, Gaby (NIH/NCI) [C]" w:date="2016-10-25T13:49:00Z"/>
        </w:rPr>
      </w:pPr>
      <w:ins w:id="96" w:author="Tulchinskaya, Gaby (NIH/NCI) [C]" w:date="2016-10-25T13:49:00Z">
        <w:r>
          <w:rPr>
            <w:rFonts w:cs="Times New Roman"/>
          </w:rPr>
          <w:t xml:space="preserve">If user edits Level 2 elements, this change is propagated to all forms related to this section, but is NOT propagated back to </w:t>
        </w:r>
        <w:r>
          <w:t xml:space="preserve">QUESTIONS library. </w:t>
        </w:r>
        <w:r w:rsidRPr="00C01B13">
          <w:rPr>
            <w:color w:val="FF0000"/>
          </w:rPr>
          <w:t>The system already works this way</w:t>
        </w:r>
        <w:r>
          <w:t>.</w:t>
        </w:r>
      </w:ins>
    </w:p>
    <w:p w14:paraId="4EB395A5" w14:textId="77777777" w:rsidR="009105BE" w:rsidRDefault="009105BE" w:rsidP="009105BE">
      <w:pPr>
        <w:rPr>
          <w:ins w:id="97" w:author="Tulchinskaya, Gaby (NIH/NCI) [C]" w:date="2016-10-25T13:49:00Z"/>
        </w:rPr>
      </w:pPr>
      <w:ins w:id="98" w:author="Tulchinskaya, Gaby (NIH/NCI) [C]" w:date="2016-10-25T13:49:00Z">
        <w:r>
          <w:rPr>
            <w:noProof/>
          </w:rPr>
          <mc:AlternateContent>
            <mc:Choice Requires="wps">
              <w:drawing>
                <wp:anchor distT="0" distB="0" distL="114300" distR="114300" simplePos="0" relativeHeight="251643904" behindDoc="0" locked="0" layoutInCell="1" allowOverlap="1" wp14:anchorId="5E99B10C" wp14:editId="2C0C2F26">
                  <wp:simplePos x="0" y="0"/>
                  <wp:positionH relativeFrom="column">
                    <wp:posOffset>687070</wp:posOffset>
                  </wp:positionH>
                  <wp:positionV relativeFrom="paragraph">
                    <wp:posOffset>3185477</wp:posOffset>
                  </wp:positionV>
                  <wp:extent cx="294278" cy="201112"/>
                  <wp:effectExtent l="0" t="0" r="0" b="8890"/>
                  <wp:wrapNone/>
                  <wp:docPr id="38" name="Multiply 3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577AD" id="Multiply 38" o:spid="_x0000_s1026" style="position:absolute;margin-left:54.1pt;margin-top:250.8pt;width:23.15pt;height:15.8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aZ+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40832" behindDoc="0" locked="0" layoutInCell="1" allowOverlap="1" wp14:anchorId="6A581234" wp14:editId="6A799CB1">
                  <wp:simplePos x="0" y="0"/>
                  <wp:positionH relativeFrom="column">
                    <wp:posOffset>676275</wp:posOffset>
                  </wp:positionH>
                  <wp:positionV relativeFrom="paragraph">
                    <wp:posOffset>628015</wp:posOffset>
                  </wp:positionV>
                  <wp:extent cx="294278" cy="201112"/>
                  <wp:effectExtent l="0" t="0" r="0" b="8890"/>
                  <wp:wrapNone/>
                  <wp:docPr id="37" name="Multiply 37"/>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275BEB" id="Multiply 37" o:spid="_x0000_s1026" style="position:absolute;margin-left:53.25pt;margin-top:49.45pt;width:23.15pt;height:15.8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gVr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anchor distT="0" distB="0" distL="114300" distR="114300" simplePos="0" relativeHeight="251637760" behindDoc="0" locked="0" layoutInCell="1" allowOverlap="1" wp14:anchorId="795E74D4" wp14:editId="567D34FA">
              <wp:simplePos x="0" y="0"/>
              <wp:positionH relativeFrom="column">
                <wp:posOffset>981075</wp:posOffset>
              </wp:positionH>
              <wp:positionV relativeFrom="paragraph">
                <wp:posOffset>2073593</wp:posOffset>
              </wp:positionV>
              <wp:extent cx="4376420" cy="266700"/>
              <wp:effectExtent l="0" t="0" r="5080" b="0"/>
              <wp:wrapNone/>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3125" cy="272593"/>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34688" behindDoc="0" locked="0" layoutInCell="1" allowOverlap="1" wp14:anchorId="3169C645" wp14:editId="1C662C45">
                  <wp:simplePos x="0" y="0"/>
                  <wp:positionH relativeFrom="column">
                    <wp:posOffset>904875</wp:posOffset>
                  </wp:positionH>
                  <wp:positionV relativeFrom="paragraph">
                    <wp:posOffset>2016443</wp:posOffset>
                  </wp:positionV>
                  <wp:extent cx="4281488" cy="390525"/>
                  <wp:effectExtent l="0" t="0" r="24130" b="28575"/>
                  <wp:wrapNone/>
                  <wp:docPr id="35" name="Rectangle 35"/>
                  <wp:cNvGraphicFramePr/>
                  <a:graphic xmlns:a="http://schemas.openxmlformats.org/drawingml/2006/main">
                    <a:graphicData uri="http://schemas.microsoft.com/office/word/2010/wordprocessingShape">
                      <wps:wsp>
                        <wps:cNvSpPr/>
                        <wps:spPr>
                          <a:xfrm>
                            <a:off x="0" y="0"/>
                            <a:ext cx="42814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87AEE" id="Rectangle 35" o:spid="_x0000_s1026" style="position:absolute;margin-left:71.25pt;margin-top:158.8pt;width:337.1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16256" behindDoc="0" locked="0" layoutInCell="1" allowOverlap="1" wp14:anchorId="7D22480D" wp14:editId="16BD178E">
                  <wp:simplePos x="0" y="0"/>
                  <wp:positionH relativeFrom="column">
                    <wp:posOffset>688023</wp:posOffset>
                  </wp:positionH>
                  <wp:positionV relativeFrom="paragraph">
                    <wp:posOffset>1156970</wp:posOffset>
                  </wp:positionV>
                  <wp:extent cx="294278" cy="201112"/>
                  <wp:effectExtent l="0" t="0" r="0" b="8890"/>
                  <wp:wrapNone/>
                  <wp:docPr id="1" name="Multiply 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A0E6E" id="Multiply 1" o:spid="_x0000_s1026" style="position:absolute;margin-left:54.2pt;margin-top:91.1pt;width:23.15pt;height:15.8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22400" behindDoc="0" locked="0" layoutInCell="1" allowOverlap="1" wp14:anchorId="6C6C40FC" wp14:editId="6F3D56CF">
                  <wp:simplePos x="0" y="0"/>
                  <wp:positionH relativeFrom="column">
                    <wp:posOffset>5236029</wp:posOffset>
                  </wp:positionH>
                  <wp:positionV relativeFrom="paragraph">
                    <wp:posOffset>1121229</wp:posOffset>
                  </wp:positionV>
                  <wp:extent cx="342900" cy="261257"/>
                  <wp:effectExtent l="0" t="0" r="19050" b="24765"/>
                  <wp:wrapNone/>
                  <wp:docPr id="14" name="Rectangle 14"/>
                  <wp:cNvGraphicFramePr/>
                  <a:graphic xmlns:a="http://schemas.openxmlformats.org/drawingml/2006/main">
                    <a:graphicData uri="http://schemas.microsoft.com/office/word/2010/wordprocessingShape">
                      <wps:wsp>
                        <wps:cNvSpPr/>
                        <wps:spPr>
                          <a:xfrm>
                            <a:off x="0" y="0"/>
                            <a:ext cx="342900" cy="26125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4D2CAD" id="Rectangle 14" o:spid="_x0000_s1026" style="position:absolute;margin-left:412.3pt;margin-top:88.3pt;width:27pt;height:20.5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" filled="f" strokecolor="red" strokeweight="2pt"/>
              </w:pict>
            </mc:Fallback>
          </mc:AlternateContent>
        </w:r>
        <w:r>
          <w:rPr>
            <w:noProof/>
          </w:rPr>
          <w:drawing>
            <wp:inline distT="0" distB="0" distL="0" distR="0" wp14:anchorId="516BD2D7" wp14:editId="1F383432">
              <wp:extent cx="5756414" cy="3717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29099"/>
                      <a:stretch/>
                    </pic:blipFill>
                    <pic:spPr bwMode="auto">
                      <a:xfrm>
                        <a:off x="0" y="0"/>
                        <a:ext cx="5790561" cy="3739523"/>
                      </a:xfrm>
                      <a:prstGeom prst="rect">
                        <a:avLst/>
                      </a:prstGeom>
                      <a:ln>
                        <a:noFill/>
                      </a:ln>
                      <a:extLst>
                        <a:ext uri="{53640926-AAD7-44D8-BBD7-CCE9431645EC}">
                          <a14:shadowObscured xmlns:a14="http://schemas.microsoft.com/office/drawing/2010/main"/>
                        </a:ext>
                      </a:extLst>
                    </pic:spPr>
                  </pic:pic>
                </a:graphicData>
              </a:graphic>
            </wp:inline>
          </w:drawing>
        </w:r>
      </w:ins>
    </w:p>
    <w:p w14:paraId="5A80B2E8" w14:textId="77777777" w:rsidR="009105BE" w:rsidRDefault="009105BE" w:rsidP="009105BE">
      <w:pPr>
        <w:rPr>
          <w:ins w:id="99" w:author="Tulchinskaya, Gaby (NIH/NCI) [C]" w:date="2016-10-25T13:49:00Z"/>
        </w:rPr>
      </w:pPr>
    </w:p>
    <w:p w14:paraId="165C5190" w14:textId="77777777" w:rsidR="009105BE" w:rsidRPr="006700E8" w:rsidRDefault="009105BE" w:rsidP="009105BE">
      <w:pPr>
        <w:pStyle w:val="ListParagraph"/>
        <w:widowControl/>
        <w:numPr>
          <w:ilvl w:val="0"/>
          <w:numId w:val="12"/>
        </w:numPr>
        <w:autoSpaceDE/>
        <w:autoSpaceDN/>
        <w:adjustRightInd/>
        <w:spacing w:after="160" w:line="259" w:lineRule="auto"/>
        <w:contextualSpacing/>
        <w:rPr>
          <w:ins w:id="100" w:author="Tulchinskaya, Gaby (NIH/NCI) [C]" w:date="2016-10-25T13:49:00Z"/>
          <w:b/>
        </w:rPr>
      </w:pPr>
      <w:ins w:id="101" w:author="Tulchinskaya, Gaby (NIH/NCI) [C]" w:date="2016-10-25T13:49:00Z">
        <w:r w:rsidRPr="006700E8">
          <w:rPr>
            <w:b/>
          </w:rPr>
          <w:t>On the FORM level:</w:t>
        </w:r>
      </w:ins>
    </w:p>
    <w:p w14:paraId="6EB1CEA3" w14:textId="77777777" w:rsidR="009105BE" w:rsidRDefault="009105BE" w:rsidP="009105BE">
      <w:pPr>
        <w:pStyle w:val="ListParagraph"/>
        <w:widowControl/>
        <w:numPr>
          <w:ilvl w:val="1"/>
          <w:numId w:val="12"/>
        </w:numPr>
        <w:autoSpaceDE/>
        <w:autoSpaceDN/>
        <w:adjustRightInd/>
        <w:spacing w:after="160" w:line="259" w:lineRule="auto"/>
        <w:contextualSpacing/>
        <w:rPr>
          <w:ins w:id="102" w:author="Tulchinskaya, Gaby (NIH/NCI) [C]" w:date="2016-10-25T13:49:00Z"/>
        </w:rPr>
      </w:pPr>
      <w:ins w:id="103" w:author="Tulchinskaya, Gaby (NIH/NCI) [C]" w:date="2016-10-25T13:49:00Z">
        <w:r>
          <w:t xml:space="preserve">Keep “Add Element =&gt; Add Question” functionality. When “Add Question” functionality is used, this new question should be </w:t>
        </w:r>
        <w:r w:rsidRPr="00EA4AA9">
          <w:rPr>
            <w:b/>
          </w:rPr>
          <w:t>automatically</w:t>
        </w:r>
        <w:r>
          <w:t xml:space="preserve"> added to the QUESTION library. Thus the </w:t>
        </w:r>
        <w:r>
          <w:rPr>
            <w:noProof/>
          </w:rPr>
          <w:drawing>
            <wp:inline distT="0" distB="0" distL="0" distR="0" wp14:anchorId="602FCB70" wp14:editId="4A371258">
              <wp:extent cx="161925" cy="2095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1318" t="83796" r="67017" b="12360"/>
                      <a:stretch/>
                    </pic:blipFill>
                    <pic:spPr bwMode="auto">
                      <a:xfrm>
                        <a:off x="0" y="0"/>
                        <a:ext cx="162615" cy="210443"/>
                      </a:xfrm>
                      <a:prstGeom prst="rect">
                        <a:avLst/>
                      </a:prstGeom>
                      <a:ln>
                        <a:noFill/>
                      </a:ln>
                      <a:extLst>
                        <a:ext uri="{53640926-AAD7-44D8-BBD7-CCE9431645EC}">
                          <a14:shadowObscured xmlns:a14="http://schemas.microsoft.com/office/drawing/2010/main"/>
                        </a:ext>
                      </a:extLst>
                    </pic:spPr>
                  </pic:pic>
                </a:graphicData>
              </a:graphic>
            </wp:inline>
          </w:drawing>
        </w:r>
        <w:r>
          <w:t xml:space="preserve">”Add to library” icon should not be displayed. </w:t>
        </w:r>
      </w:ins>
    </w:p>
    <w:p w14:paraId="36512E70" w14:textId="77777777" w:rsidR="009105BE" w:rsidRDefault="009105BE" w:rsidP="009105BE">
      <w:pPr>
        <w:pStyle w:val="ListParagraph"/>
        <w:rPr>
          <w:ins w:id="104" w:author="Tulchinskaya, Gaby (NIH/NCI) [C]" w:date="2016-10-25T13:49:00Z"/>
        </w:rPr>
      </w:pPr>
      <w:ins w:id="105" w:author="Tulchinskaya, Gaby (NIH/NCI) [C]" w:date="2016-10-25T13:49:00Z">
        <w:r>
          <w:rPr>
            <w:noProof/>
          </w:rPr>
          <w:drawing>
            <wp:inline distT="0" distB="0" distL="0" distR="0" wp14:anchorId="22417C95" wp14:editId="3DC78BF1">
              <wp:extent cx="5071745" cy="581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02" t="15014" r="23466" b="74373"/>
                      <a:stretch/>
                    </pic:blipFill>
                    <pic:spPr bwMode="auto">
                      <a:xfrm>
                        <a:off x="0" y="0"/>
                        <a:ext cx="5096816" cy="583897"/>
                      </a:xfrm>
                      <a:prstGeom prst="rect">
                        <a:avLst/>
                      </a:prstGeom>
                      <a:ln>
                        <a:noFill/>
                      </a:ln>
                      <a:extLst>
                        <a:ext uri="{53640926-AAD7-44D8-BBD7-CCE9431645EC}">
                          <a14:shadowObscured xmlns:a14="http://schemas.microsoft.com/office/drawing/2010/main"/>
                        </a:ext>
                      </a:extLst>
                    </pic:spPr>
                  </pic:pic>
                </a:graphicData>
              </a:graphic>
            </wp:inline>
          </w:drawing>
        </w:r>
      </w:ins>
    </w:p>
    <w:p w14:paraId="636F55D4" w14:textId="77777777" w:rsidR="009105BE" w:rsidRDefault="009105BE" w:rsidP="009105BE">
      <w:pPr>
        <w:pStyle w:val="ListParagraph"/>
        <w:rPr>
          <w:ins w:id="106" w:author="Tulchinskaya, Gaby (NIH/NCI) [C]" w:date="2016-10-25T13:49:00Z"/>
        </w:rPr>
      </w:pPr>
      <w:ins w:id="107" w:author="Tulchinskaya, Gaby (NIH/NCI) [C]" w:date="2016-10-25T13:49:00Z">
        <w:r>
          <w:rPr>
            <w:noProof/>
          </w:rPr>
          <mc:AlternateContent>
            <mc:Choice Requires="wps">
              <w:drawing>
                <wp:anchor distT="0" distB="0" distL="114300" distR="114300" simplePos="0" relativeHeight="251659264" behindDoc="0" locked="0" layoutInCell="1" allowOverlap="1" wp14:anchorId="6EBAF200" wp14:editId="2B506B74">
                  <wp:simplePos x="0" y="0"/>
                  <wp:positionH relativeFrom="column">
                    <wp:posOffset>612857</wp:posOffset>
                  </wp:positionH>
                  <wp:positionV relativeFrom="paragraph">
                    <wp:posOffset>6596</wp:posOffset>
                  </wp:positionV>
                  <wp:extent cx="294278" cy="201112"/>
                  <wp:effectExtent l="0" t="0" r="0" b="8890"/>
                  <wp:wrapNone/>
                  <wp:docPr id="11" name="Multiply 1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E105BB" id="Multiply 11" o:spid="_x0000_s1026" style="position:absolute;margin-left:48.25pt;margin-top:.5pt;width:23.15pt;height:1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5DEC9955" wp14:editId="4736FEE2">
              <wp:extent cx="5051367" cy="490537"/>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519" t="83796" r="23638" b="7223"/>
                      <a:stretch/>
                    </pic:blipFill>
                    <pic:spPr bwMode="auto">
                      <a:xfrm>
                        <a:off x="0" y="0"/>
                        <a:ext cx="5063045" cy="491671"/>
                      </a:xfrm>
                      <a:prstGeom prst="rect">
                        <a:avLst/>
                      </a:prstGeom>
                      <a:ln>
                        <a:noFill/>
                      </a:ln>
                      <a:extLst>
                        <a:ext uri="{53640926-AAD7-44D8-BBD7-CCE9431645EC}">
                          <a14:shadowObscured xmlns:a14="http://schemas.microsoft.com/office/drawing/2010/main"/>
                        </a:ext>
                      </a:extLst>
                    </pic:spPr>
                  </pic:pic>
                </a:graphicData>
              </a:graphic>
            </wp:inline>
          </w:drawing>
        </w:r>
      </w:ins>
    </w:p>
    <w:p w14:paraId="413C895F" w14:textId="77777777" w:rsidR="009105BE" w:rsidRDefault="009105BE" w:rsidP="009105BE">
      <w:pPr>
        <w:pStyle w:val="ListParagraph"/>
        <w:rPr>
          <w:ins w:id="108" w:author="Tulchinskaya, Gaby (NIH/NCI) [C]" w:date="2016-10-25T13:49:00Z"/>
        </w:rPr>
      </w:pPr>
    </w:p>
    <w:p w14:paraId="4A6ED5CE" w14:textId="77777777" w:rsidR="009105BE" w:rsidRDefault="009105BE" w:rsidP="009105BE">
      <w:pPr>
        <w:pStyle w:val="ListParagraph"/>
        <w:rPr>
          <w:ins w:id="109" w:author="Tulchinskaya, Gaby (NIH/NCI) [C]" w:date="2016-10-25T13:49:00Z"/>
          <w:noProof/>
        </w:rPr>
      </w:pPr>
      <w:ins w:id="110" w:author="Tulchinskaya, Gaby (NIH/NCI) [C]" w:date="2016-10-25T13:49:00Z">
        <w:r>
          <w:t xml:space="preserve">Since every question is always in the Question library, there is no need to display </w:t>
        </w:r>
        <w:r>
          <w:rPr>
            <w:noProof/>
          </w:rPr>
          <w:drawing>
            <wp:inline distT="0" distB="0" distL="0" distR="0" wp14:anchorId="53BB94A4" wp14:editId="23DCF15B">
              <wp:extent cx="247650" cy="205740"/>
              <wp:effectExtent l="0" t="0" r="0" b="3810"/>
              <wp:docPr id="49" name="Picture 49"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18797" r="7025"/>
                      <a:stretch/>
                    </pic:blipFill>
                    <pic:spPr bwMode="auto">
                      <a:xfrm>
                        <a:off x="0" y="0"/>
                        <a:ext cx="254100" cy="21109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icon (“Click to break this link”), it just clatters the screen</w:t>
        </w:r>
      </w:ins>
    </w:p>
    <w:p w14:paraId="190D26F1" w14:textId="3085919E" w:rsidR="009105BE" w:rsidRDefault="009105BE" w:rsidP="009105BE">
      <w:pPr>
        <w:pStyle w:val="ListParagraph"/>
        <w:rPr>
          <w:ins w:id="111" w:author="Tulchinskaya, Gaby (NIH/NCI) [C]" w:date="2016-10-25T13:49:00Z"/>
        </w:rPr>
      </w:pPr>
      <w:ins w:id="112" w:author="Tulchinskaya, Gaby (NIH/NCI) [C]" w:date="2016-10-25T13:49:00Z">
        <w:r>
          <w:rPr>
            <w:noProof/>
          </w:rPr>
          <w:lastRenderedPageBreak/>
          <mc:AlternateContent>
            <mc:Choice Requires="wps">
              <w:drawing>
                <wp:anchor distT="0" distB="0" distL="114300" distR="114300" simplePos="0" relativeHeight="251671552" behindDoc="0" locked="0" layoutInCell="1" allowOverlap="1" wp14:anchorId="53269C97" wp14:editId="6E23EDF2">
                  <wp:simplePos x="0" y="0"/>
                  <wp:positionH relativeFrom="column">
                    <wp:posOffset>500524</wp:posOffset>
                  </wp:positionH>
                  <wp:positionV relativeFrom="paragraph">
                    <wp:posOffset>39329</wp:posOffset>
                  </wp:positionV>
                  <wp:extent cx="1500188" cy="390525"/>
                  <wp:effectExtent l="0" t="0" r="24130" b="28575"/>
                  <wp:wrapNone/>
                  <wp:docPr id="51" name="Rectangle 51"/>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50B792" id="Rectangle 51" o:spid="_x0000_s1026" style="position:absolute;margin-left:39.4pt;margin-top:3.1pt;width:118.15pt;height:30.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aer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80768" behindDoc="0" locked="0" layoutInCell="1" allowOverlap="1" wp14:anchorId="3014DD83" wp14:editId="736C5E76">
                  <wp:simplePos x="0" y="0"/>
                  <wp:positionH relativeFrom="column">
                    <wp:posOffset>652657</wp:posOffset>
                  </wp:positionH>
                  <wp:positionV relativeFrom="paragraph">
                    <wp:posOffset>54220</wp:posOffset>
                  </wp:positionV>
                  <wp:extent cx="294278" cy="201112"/>
                  <wp:effectExtent l="0" t="0" r="0" b="8890"/>
                  <wp:wrapNone/>
                  <wp:docPr id="58" name="Multiply 5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CE5465" id="Multiply 58" o:spid="_x0000_s1026" style="position:absolute;margin-left:51.4pt;margin-top:4.25pt;width:23.15pt;height:15.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687B39A8" wp14:editId="1F70D752">
              <wp:extent cx="5294891" cy="1185863"/>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881" t="25591" r="31888" b="57537"/>
                      <a:stretch/>
                    </pic:blipFill>
                    <pic:spPr bwMode="auto">
                      <a:xfrm>
                        <a:off x="0" y="0"/>
                        <a:ext cx="5318021" cy="1191043"/>
                      </a:xfrm>
                      <a:prstGeom prst="rect">
                        <a:avLst/>
                      </a:prstGeom>
                      <a:ln>
                        <a:noFill/>
                      </a:ln>
                      <a:extLst>
                        <a:ext uri="{53640926-AAD7-44D8-BBD7-CCE9431645EC}">
                          <a14:shadowObscured xmlns:a14="http://schemas.microsoft.com/office/drawing/2010/main"/>
                        </a:ext>
                      </a:extLst>
                    </pic:spPr>
                  </pic:pic>
                </a:graphicData>
              </a:graphic>
            </wp:inline>
          </w:drawing>
        </w:r>
      </w:ins>
    </w:p>
    <w:p w14:paraId="74D4A55A" w14:textId="77777777" w:rsidR="009105BE" w:rsidRDefault="009105BE" w:rsidP="009105BE">
      <w:pPr>
        <w:pStyle w:val="ListParagraph"/>
        <w:rPr>
          <w:ins w:id="113" w:author="Tulchinskaya, Gaby (NIH/NCI) [C]" w:date="2016-10-25T13:49:00Z"/>
        </w:rPr>
      </w:pPr>
    </w:p>
    <w:p w14:paraId="1CD857DF" w14:textId="77777777" w:rsidR="009105BE" w:rsidRDefault="009105BE" w:rsidP="009105BE">
      <w:pPr>
        <w:pStyle w:val="ListParagraph"/>
        <w:rPr>
          <w:ins w:id="114" w:author="Tulchinskaya, Gaby (NIH/NCI) [C]" w:date="2016-10-25T13:49:00Z"/>
        </w:rPr>
      </w:pPr>
      <w:ins w:id="115" w:author="Tulchinskaya, Gaby (NIH/NCI) [C]" w:date="2016-10-25T13:49:00Z">
        <w:r>
          <w:t>Basically, only “Delete” and “Edit” icon will be displayed for a question t</w:t>
        </w:r>
        <w:r w:rsidRPr="00CF3225">
          <w:rPr>
            <w:highlight w:val="yellow"/>
          </w:rPr>
          <w:t>hat is NOT in the section</w:t>
        </w:r>
        <w:r>
          <w:t xml:space="preserve">.  If user edits the question that is not in the section, </w:t>
        </w:r>
        <w:r w:rsidRPr="00601632">
          <w:rPr>
            <w:color w:val="FF0000"/>
          </w:rPr>
          <w:t xml:space="preserve">edits to </w:t>
        </w:r>
        <w:r>
          <w:rPr>
            <w:color w:val="FF0000"/>
          </w:rPr>
          <w:t>Level</w:t>
        </w:r>
        <w:r w:rsidRPr="00601632">
          <w:rPr>
            <w:color w:val="FF0000"/>
          </w:rPr>
          <w:t xml:space="preserve"> 1 elements are propagated to the QUESTION library and affect all </w:t>
        </w:r>
        <w:r>
          <w:rPr>
            <w:color w:val="FF0000"/>
          </w:rPr>
          <w:t xml:space="preserve">other </w:t>
        </w:r>
        <w:r w:rsidRPr="00601632">
          <w:rPr>
            <w:color w:val="FF0000"/>
          </w:rPr>
          <w:t>sections and forms where this question is used</w:t>
        </w:r>
        <w:r>
          <w:t xml:space="preserve">. </w:t>
        </w:r>
      </w:ins>
    </w:p>
    <w:p w14:paraId="32AFC853" w14:textId="77777777" w:rsidR="009105BE" w:rsidRDefault="009105BE" w:rsidP="009105BE">
      <w:pPr>
        <w:pStyle w:val="ListParagraph"/>
        <w:rPr>
          <w:ins w:id="116" w:author="Tulchinskaya, Gaby (NIH/NCI) [C]" w:date="2016-10-25T13:49:00Z"/>
        </w:rPr>
      </w:pPr>
      <w:ins w:id="117" w:author="Tulchinskaya, Gaby (NIH/NCI) [C]" w:date="2016-10-25T13:49:00Z">
        <w:r>
          <w:rPr>
            <w:noProof/>
          </w:rPr>
          <w:drawing>
            <wp:inline distT="0" distB="0" distL="0" distR="0" wp14:anchorId="2604C832" wp14:editId="47012168">
              <wp:extent cx="5358855" cy="538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183" cy="542615"/>
                      </a:xfrm>
                      <a:prstGeom prst="rect">
                        <a:avLst/>
                      </a:prstGeom>
                      <a:noFill/>
                      <a:ln>
                        <a:noFill/>
                      </a:ln>
                    </pic:spPr>
                  </pic:pic>
                </a:graphicData>
              </a:graphic>
            </wp:inline>
          </w:drawing>
        </w:r>
      </w:ins>
    </w:p>
    <w:p w14:paraId="7D775F5E" w14:textId="77777777" w:rsidR="009105BE" w:rsidRDefault="009105BE" w:rsidP="009105BE">
      <w:pPr>
        <w:rPr>
          <w:ins w:id="118" w:author="Tulchinskaya, Gaby (NIH/NCI) [C]" w:date="2016-10-25T13:49:00Z"/>
        </w:rPr>
      </w:pPr>
      <w:ins w:id="119" w:author="Tulchinskaya, Gaby (NIH/NCI) [C]" w:date="2016-10-25T13:49:00Z">
        <w:r>
          <w:t xml:space="preserve">Currently, if a user clicks </w:t>
        </w:r>
        <w:r>
          <w:rPr>
            <w:noProof/>
          </w:rPr>
          <w:drawing>
            <wp:inline distT="0" distB="0" distL="0" distR="0" wp14:anchorId="0AAB946F" wp14:editId="116B6A9A">
              <wp:extent cx="196215" cy="20701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that is NOT in the SECTION, it leads to the screen below. This screen needs to:</w:t>
        </w:r>
      </w:ins>
    </w:p>
    <w:p w14:paraId="67928B30" w14:textId="77777777" w:rsidR="009105BE" w:rsidRDefault="009105BE" w:rsidP="009105BE">
      <w:pPr>
        <w:pStyle w:val="ListParagraph"/>
        <w:widowControl/>
        <w:numPr>
          <w:ilvl w:val="0"/>
          <w:numId w:val="13"/>
        </w:numPr>
        <w:autoSpaceDE/>
        <w:autoSpaceDN/>
        <w:adjustRightInd/>
        <w:spacing w:after="160" w:line="259" w:lineRule="auto"/>
        <w:contextualSpacing/>
        <w:rPr>
          <w:ins w:id="120" w:author="Tulchinskaya, Gaby (NIH/NCI) [C]" w:date="2016-10-25T13:49:00Z"/>
        </w:rPr>
      </w:pPr>
      <w:ins w:id="121" w:author="Tulchinskaya, Gaby (NIH/NCI) [C]" w:date="2016-10-25T13:49:00Z">
        <w:r>
          <w:t>Have “linkage” information</w:t>
        </w:r>
      </w:ins>
    </w:p>
    <w:p w14:paraId="7BF29BF5" w14:textId="77777777" w:rsidR="009105BE" w:rsidRDefault="009105BE" w:rsidP="009105BE">
      <w:pPr>
        <w:pStyle w:val="ListParagraph"/>
        <w:widowControl/>
        <w:numPr>
          <w:ilvl w:val="0"/>
          <w:numId w:val="13"/>
        </w:numPr>
        <w:autoSpaceDE/>
        <w:autoSpaceDN/>
        <w:adjustRightInd/>
        <w:spacing w:after="160" w:line="259" w:lineRule="auto"/>
        <w:contextualSpacing/>
        <w:rPr>
          <w:ins w:id="122" w:author="Tulchinskaya, Gaby (NIH/NCI) [C]" w:date="2016-10-25T13:49:00Z"/>
        </w:rPr>
      </w:pPr>
      <w:ins w:id="123" w:author="Tulchinskaya, Gaby (NIH/NCI) [C]" w:date="2016-10-25T13:49:00Z">
        <w:r>
          <w:t>All the changes will be saved on Question library level, thus affecting all the sections and forms where the question is already linked</w:t>
        </w:r>
      </w:ins>
    </w:p>
    <w:p w14:paraId="2555F8F2" w14:textId="77777777" w:rsidR="009105BE" w:rsidRDefault="009105BE" w:rsidP="009105BE">
      <w:pPr>
        <w:pStyle w:val="ListParagraph"/>
        <w:rPr>
          <w:ins w:id="124" w:author="Tulchinskaya, Gaby (NIH/NCI) [C]" w:date="2016-10-25T13:49:00Z"/>
        </w:rPr>
      </w:pPr>
      <w:ins w:id="125" w:author="Tulchinskaya, Gaby (NIH/NCI) [C]" w:date="2016-10-25T13:49:00Z">
        <w:r>
          <w:rPr>
            <w:noProof/>
          </w:rPr>
          <w:drawing>
            <wp:anchor distT="0" distB="0" distL="114300" distR="114300" simplePos="0" relativeHeight="251683840" behindDoc="0" locked="0" layoutInCell="1" allowOverlap="1" wp14:anchorId="494FB4ED" wp14:editId="60E544EC">
              <wp:simplePos x="0" y="0"/>
              <wp:positionH relativeFrom="margin">
                <wp:posOffset>3140417</wp:posOffset>
              </wp:positionH>
              <wp:positionV relativeFrom="paragraph">
                <wp:posOffset>312469</wp:posOffset>
              </wp:positionV>
              <wp:extent cx="1209675" cy="1052195"/>
              <wp:effectExtent l="0" t="0" r="9525" b="0"/>
              <wp:wrapNone/>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9675" cy="10521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FEE847E" wp14:editId="56920DAA">
              <wp:extent cx="4311743" cy="3423139"/>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48660" cy="3452448"/>
                      </a:xfrm>
                      <a:prstGeom prst="rect">
                        <a:avLst/>
                      </a:prstGeom>
                      <a:noFill/>
                      <a:ln>
                        <a:noFill/>
                      </a:ln>
                    </pic:spPr>
                  </pic:pic>
                </a:graphicData>
              </a:graphic>
            </wp:inline>
          </w:drawing>
        </w:r>
      </w:ins>
    </w:p>
    <w:p w14:paraId="6E3C27F7" w14:textId="77777777" w:rsidR="009105BE" w:rsidRDefault="009105BE" w:rsidP="009105BE">
      <w:pPr>
        <w:pStyle w:val="ListParagraph"/>
        <w:rPr>
          <w:ins w:id="126" w:author="Tulchinskaya, Gaby (NIH/NCI) [C]" w:date="2016-10-25T13:49:00Z"/>
        </w:rPr>
      </w:pPr>
    </w:p>
    <w:p w14:paraId="14D6169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27" w:author="Tulchinskaya, Gaby (NIH/NCI) [C]" w:date="2016-10-25T13:49:00Z"/>
        </w:rPr>
      </w:pPr>
      <w:ins w:id="128" w:author="Tulchinskaya, Gaby (NIH/NCI) [C]" w:date="2016-10-25T13:49:00Z">
        <w:r>
          <w:lastRenderedPageBreak/>
          <w:t>Functionality on</w:t>
        </w:r>
        <w:r>
          <w:rPr>
            <w:noProof/>
          </w:rPr>
          <w:drawing>
            <wp:inline distT="0" distB="0" distL="0" distR="0" wp14:anchorId="12B9599B" wp14:editId="3C231D3B">
              <wp:extent cx="168910" cy="13589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742D22AD" w14:textId="77777777" w:rsidR="009105BE" w:rsidRPr="00CF3225" w:rsidRDefault="009105BE" w:rsidP="009105BE">
      <w:pPr>
        <w:pStyle w:val="ListParagraph"/>
        <w:widowControl/>
        <w:numPr>
          <w:ilvl w:val="2"/>
          <w:numId w:val="12"/>
        </w:numPr>
        <w:autoSpaceDE/>
        <w:autoSpaceDN/>
        <w:adjustRightInd/>
        <w:spacing w:after="160" w:line="259" w:lineRule="auto"/>
        <w:contextualSpacing/>
        <w:rPr>
          <w:ins w:id="129" w:author="Tulchinskaya, Gaby (NIH/NCI) [C]" w:date="2016-10-25T13:49:00Z"/>
        </w:rPr>
      </w:pPr>
      <w:ins w:id="130" w:author="Tulchinskaya, Gaby (NIH/NCI) [C]" w:date="2016-10-25T13:49:00Z">
        <w:r>
          <w:rPr>
            <w:rFonts w:cs="Times New Roman"/>
          </w:rPr>
          <w:t>Delete ‘learn more’ field</w:t>
        </w:r>
      </w:ins>
    </w:p>
    <w:p w14:paraId="02982ACE" w14:textId="77777777" w:rsidR="009105BE" w:rsidRDefault="009105BE" w:rsidP="009105BE">
      <w:pPr>
        <w:pStyle w:val="ListParagraph"/>
        <w:widowControl/>
        <w:numPr>
          <w:ilvl w:val="2"/>
          <w:numId w:val="12"/>
        </w:numPr>
        <w:autoSpaceDE/>
        <w:autoSpaceDN/>
        <w:adjustRightInd/>
        <w:spacing w:after="160" w:line="259" w:lineRule="auto"/>
        <w:contextualSpacing/>
        <w:rPr>
          <w:ins w:id="131" w:author="Tulchinskaya, Gaby (NIH/NCI) [C]" w:date="2016-10-25T13:49:00Z"/>
        </w:rPr>
      </w:pPr>
      <w:ins w:id="132" w:author="Tulchinskaya, Gaby (NIH/NCI) [C]" w:date="2016-10-25T13:49:00Z">
        <w:r w:rsidRPr="00CF3225">
          <w:rPr>
            <w:rFonts w:cs="Times New Roman"/>
          </w:rPr>
          <w:t xml:space="preserve">If user edits </w:t>
        </w:r>
        <w:r>
          <w:rPr>
            <w:rFonts w:cs="Times New Roman"/>
          </w:rPr>
          <w:t>Level</w:t>
        </w:r>
        <w:r w:rsidRPr="00CF3225">
          <w:rPr>
            <w:rFonts w:cs="Times New Roman"/>
          </w:rPr>
          <w:t xml:space="preserve"> 2 elements</w:t>
        </w:r>
        <w:r>
          <w:rPr>
            <w:rFonts w:cs="Times New Roman"/>
          </w:rPr>
          <w:t xml:space="preserve"> on the form for a question that is NOT in the section</w:t>
        </w:r>
        <w:r w:rsidRPr="00CF3225">
          <w:rPr>
            <w:rFonts w:cs="Times New Roman"/>
          </w:rPr>
          <w:t>, this change</w:t>
        </w:r>
        <w:r>
          <w:rPr>
            <w:rFonts w:cs="Times New Roman"/>
          </w:rPr>
          <w:t xml:space="preserve"> will stay on the form only</w:t>
        </w:r>
      </w:ins>
    </w:p>
    <w:p w14:paraId="22AEE04D" w14:textId="77777777" w:rsidR="009105BE" w:rsidRDefault="009105BE" w:rsidP="009105BE">
      <w:pPr>
        <w:pStyle w:val="ListParagraph"/>
        <w:rPr>
          <w:ins w:id="133" w:author="Tulchinskaya, Gaby (NIH/NCI) [C]" w:date="2016-10-25T13:49:00Z"/>
        </w:rPr>
      </w:pPr>
      <w:ins w:id="134" w:author="Tulchinskaya, Gaby (NIH/NCI) [C]" w:date="2016-10-25T13:49:00Z">
        <w:r>
          <w:rPr>
            <w:noProof/>
          </w:rPr>
          <w:drawing>
            <wp:anchor distT="0" distB="0" distL="114300" distR="114300" simplePos="0" relativeHeight="251677696" behindDoc="0" locked="0" layoutInCell="1" allowOverlap="1" wp14:anchorId="3D572E0E" wp14:editId="2A253E8C">
              <wp:simplePos x="0" y="0"/>
              <wp:positionH relativeFrom="column">
                <wp:posOffset>1375092</wp:posOffset>
              </wp:positionH>
              <wp:positionV relativeFrom="paragraph">
                <wp:posOffset>1042035</wp:posOffset>
              </wp:positionV>
              <wp:extent cx="4376420" cy="266700"/>
              <wp:effectExtent l="0" t="0" r="5080" b="0"/>
              <wp:wrapNone/>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6420" cy="2667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4624" behindDoc="0" locked="0" layoutInCell="1" allowOverlap="1" wp14:anchorId="7EB16C40" wp14:editId="71DD39BA">
                  <wp:simplePos x="0" y="0"/>
                  <wp:positionH relativeFrom="column">
                    <wp:posOffset>1062037</wp:posOffset>
                  </wp:positionH>
                  <wp:positionV relativeFrom="paragraph">
                    <wp:posOffset>974725</wp:posOffset>
                  </wp:positionV>
                  <wp:extent cx="5057775" cy="40957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5057775" cy="4095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60C41" id="Rectangle 55" o:spid="_x0000_s1026" style="position:absolute;margin-left:83.6pt;margin-top:76.75pt;width:398.25pt;height:3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" filled="f" strokecolor="red" strokeweight="2pt"/>
              </w:pict>
            </mc:Fallback>
          </mc:AlternateContent>
        </w:r>
        <w:r>
          <w:rPr>
            <w:noProof/>
          </w:rPr>
          <w:drawing>
            <wp:inline distT="0" distB="0" distL="0" distR="0" wp14:anchorId="56E39998" wp14:editId="4EFC8F9A">
              <wp:extent cx="5939155" cy="2124075"/>
              <wp:effectExtent l="0" t="0" r="444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155" cy="2124075"/>
                      </a:xfrm>
                      <a:prstGeom prst="rect">
                        <a:avLst/>
                      </a:prstGeom>
                      <a:noFill/>
                      <a:ln>
                        <a:noFill/>
                      </a:ln>
                    </pic:spPr>
                  </pic:pic>
                </a:graphicData>
              </a:graphic>
            </wp:inline>
          </w:drawing>
        </w:r>
      </w:ins>
    </w:p>
    <w:p w14:paraId="29DFBE0C" w14:textId="77777777" w:rsidR="009105BE" w:rsidRDefault="009105BE" w:rsidP="009105BE">
      <w:pPr>
        <w:pStyle w:val="ListParagraph"/>
        <w:rPr>
          <w:ins w:id="135" w:author="Tulchinskaya, Gaby (NIH/NCI) [C]" w:date="2016-10-25T13:49:00Z"/>
        </w:rPr>
      </w:pPr>
    </w:p>
    <w:p w14:paraId="078A9533" w14:textId="77777777" w:rsidR="009105BE" w:rsidRDefault="009105BE" w:rsidP="009105BE">
      <w:pPr>
        <w:pStyle w:val="ListParagraph"/>
        <w:widowControl/>
        <w:numPr>
          <w:ilvl w:val="0"/>
          <w:numId w:val="12"/>
        </w:numPr>
        <w:autoSpaceDE/>
        <w:autoSpaceDN/>
        <w:adjustRightInd/>
        <w:spacing w:after="160" w:line="259" w:lineRule="auto"/>
        <w:contextualSpacing/>
        <w:rPr>
          <w:ins w:id="136" w:author="Tulchinskaya, Gaby (NIH/NCI) [C]" w:date="2016-10-25T13:49:00Z"/>
        </w:rPr>
      </w:pPr>
      <w:ins w:id="137" w:author="Tulchinskaya, Gaby (NIH/NCI) [C]" w:date="2016-10-25T13:49:00Z">
        <w:r>
          <w:t xml:space="preserve">When questions ARE in the section, they cannot be edited separately (current functionality). Keep ability to break the section into separate questions. </w:t>
        </w:r>
      </w:ins>
    </w:p>
    <w:p w14:paraId="6A8A79E6" w14:textId="77777777" w:rsidR="009105BE" w:rsidRDefault="009105BE" w:rsidP="009105BE">
      <w:pPr>
        <w:rPr>
          <w:ins w:id="138" w:author="Tulchinskaya, Gaby (NIH/NCI) [C]" w:date="2016-10-25T13:49:00Z"/>
        </w:rPr>
      </w:pPr>
      <w:ins w:id="139" w:author="Tulchinskaya, Gaby (NIH/NCI) [C]" w:date="2016-10-25T13:49:00Z">
        <w:r>
          <w:rPr>
            <w:noProof/>
          </w:rPr>
          <mc:AlternateContent>
            <mc:Choice Requires="wps">
              <w:drawing>
                <wp:anchor distT="0" distB="0" distL="114300" distR="114300" simplePos="0" relativeHeight="251662336" behindDoc="0" locked="0" layoutInCell="1" allowOverlap="1" wp14:anchorId="291E68A8" wp14:editId="4A1DEAAD">
                  <wp:simplePos x="0" y="0"/>
                  <wp:positionH relativeFrom="column">
                    <wp:posOffset>609600</wp:posOffset>
                  </wp:positionH>
                  <wp:positionV relativeFrom="paragraph">
                    <wp:posOffset>0</wp:posOffset>
                  </wp:positionV>
                  <wp:extent cx="1500188" cy="390525"/>
                  <wp:effectExtent l="0" t="0" r="24130" b="28575"/>
                  <wp:wrapNone/>
                  <wp:docPr id="48" name="Rectangle 48"/>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13F2C5" id="Rectangle 48" o:spid="_x0000_s1026" style="position:absolute;margin-left:48pt;margin-top:0;width:118.15pt;height:3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sx0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" filled="f" strokecolor="red" strokeweight="2pt"/>
              </w:pict>
            </mc:Fallback>
          </mc:AlternateContent>
        </w:r>
        <w:r>
          <w:rPr>
            <w:noProof/>
          </w:rPr>
          <w:drawing>
            <wp:inline distT="0" distB="0" distL="0" distR="0" wp14:anchorId="6E56AC07" wp14:editId="78C0BF9E">
              <wp:extent cx="5376863" cy="2568086"/>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133" t="33305" r="32423" b="31384"/>
                      <a:stretch/>
                    </pic:blipFill>
                    <pic:spPr bwMode="auto">
                      <a:xfrm>
                        <a:off x="0" y="0"/>
                        <a:ext cx="5414032" cy="2585839"/>
                      </a:xfrm>
                      <a:prstGeom prst="rect">
                        <a:avLst/>
                      </a:prstGeom>
                      <a:ln>
                        <a:noFill/>
                      </a:ln>
                      <a:extLst>
                        <a:ext uri="{53640926-AAD7-44D8-BBD7-CCE9431645EC}">
                          <a14:shadowObscured xmlns:a14="http://schemas.microsoft.com/office/drawing/2010/main"/>
                        </a:ext>
                      </a:extLst>
                    </pic:spPr>
                  </pic:pic>
                </a:graphicData>
              </a:graphic>
            </wp:inline>
          </w:drawing>
        </w:r>
      </w:ins>
    </w:p>
    <w:p w14:paraId="5D736B7B" w14:textId="77777777" w:rsidR="009105BE" w:rsidRDefault="009105BE" w:rsidP="009105BE">
      <w:pPr>
        <w:pStyle w:val="ListParagraph"/>
        <w:widowControl/>
        <w:numPr>
          <w:ilvl w:val="0"/>
          <w:numId w:val="12"/>
        </w:numPr>
        <w:autoSpaceDE/>
        <w:autoSpaceDN/>
        <w:adjustRightInd/>
        <w:spacing w:after="160" w:line="259" w:lineRule="auto"/>
        <w:contextualSpacing/>
        <w:rPr>
          <w:ins w:id="140" w:author="Tulchinskaya, Gaby (NIH/NCI) [C]" w:date="2016-10-25T13:49:00Z"/>
          <w:noProof/>
        </w:rPr>
      </w:pPr>
      <w:ins w:id="141" w:author="Tulchinskaya, Gaby (NIH/NCI) [C]" w:date="2016-10-25T13:49:00Z">
        <w:r>
          <w:rPr>
            <w:noProof/>
          </w:rPr>
          <w:t xml:space="preserve">Ability to navigate directly from the section in the form to this section in the SECTION library is needed. OGA proposed to add an icon on the section level in the form (some </w:t>
        </w:r>
        <w:r w:rsidRPr="007C10BE">
          <w:rPr>
            <w:b/>
            <w:noProof/>
          </w:rPr>
          <w:t>variation</w:t>
        </w:r>
        <w:r>
          <w:rPr>
            <w:noProof/>
          </w:rPr>
          <w:t xml:space="preserve"> of edit link that will lead to this section in the Section library, where questions can be edited without breaking the section)</w:t>
        </w:r>
      </w:ins>
    </w:p>
    <w:p w14:paraId="2FEF4259" w14:textId="0B64EEAF" w:rsidR="009105BE" w:rsidRDefault="009105BE" w:rsidP="009105BE">
      <w:pPr>
        <w:pStyle w:val="ListParagraph"/>
        <w:rPr>
          <w:ins w:id="142" w:author="Tulchinskaya, Gaby (NIH/NCI) [C]" w:date="2016-10-25T13:49:00Z"/>
          <w:noProof/>
        </w:rPr>
      </w:pPr>
      <w:ins w:id="143" w:author="Tulchinskaya, Gaby (NIH/NCI) [C]" w:date="2016-10-25T13:49:00Z">
        <w:r>
          <w:rPr>
            <w:noProof/>
          </w:rPr>
          <w:lastRenderedPageBreak/>
          <mc:AlternateContent>
            <mc:Choice Requires="wps">
              <w:drawing>
                <wp:anchor distT="0" distB="0" distL="114300" distR="114300" simplePos="0" relativeHeight="251686912" behindDoc="0" locked="0" layoutInCell="1" allowOverlap="1" wp14:anchorId="77A16DAE" wp14:editId="15840943">
                  <wp:simplePos x="0" y="0"/>
                  <wp:positionH relativeFrom="column">
                    <wp:posOffset>-243348</wp:posOffset>
                  </wp:positionH>
                  <wp:positionV relativeFrom="paragraph">
                    <wp:posOffset>73742</wp:posOffset>
                  </wp:positionV>
                  <wp:extent cx="744220" cy="383459"/>
                  <wp:effectExtent l="0" t="19050" r="36830" b="17145"/>
                  <wp:wrapNone/>
                  <wp:docPr id="17" name="Bent-Up Arrow 17"/>
                  <wp:cNvGraphicFramePr/>
                  <a:graphic xmlns:a="http://schemas.openxmlformats.org/drawingml/2006/main">
                    <a:graphicData uri="http://schemas.microsoft.com/office/word/2010/wordprocessingShape">
                      <wps:wsp>
                        <wps:cNvSpPr/>
                        <wps:spPr>
                          <a:xfrm>
                            <a:off x="0" y="0"/>
                            <a:ext cx="744220" cy="383459"/>
                          </a:xfrm>
                          <a:prstGeom prst="ben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ED804E1" id="Bent-Up Arrow 17" o:spid="_x0000_s1026" style="position:absolute;margin-left:-19.15pt;margin-top:5.8pt;width:58.6pt;height:30.2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744220,383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" path="m,287594r600423,l600423,95865r-47932,l648355,r95865,95865l696288,95865r,287594l,383459,,287594xe" fillcolor="#4f81bd [3204]" strokecolor="#243f60 [1604]" strokeweight="2pt">
                  <v:path arrowok="t" o:connecttype="custom" o:connectlocs="0,287594;600423,287594;600423,95865;552491,95865;648355,0;744220,95865;696288,95865;696288,383459;0,383459;0,287594" o:connectangles="0,0,0,0,0,0,0,0,0,0"/>
                </v:shape>
              </w:pict>
            </mc:Fallback>
          </mc:AlternateContent>
        </w:r>
        <w:r>
          <w:rPr>
            <w:noProof/>
          </w:rPr>
          <mc:AlternateContent>
            <mc:Choice Requires="wps">
              <w:drawing>
                <wp:anchor distT="0" distB="0" distL="114300" distR="114300" simplePos="0" relativeHeight="251693056" behindDoc="0" locked="0" layoutInCell="1" allowOverlap="1" wp14:anchorId="78541649" wp14:editId="0564025F">
                  <wp:simplePos x="0" y="0"/>
                  <wp:positionH relativeFrom="column">
                    <wp:posOffset>-228600</wp:posOffset>
                  </wp:positionH>
                  <wp:positionV relativeFrom="paragraph">
                    <wp:posOffset>521335</wp:posOffset>
                  </wp:positionV>
                  <wp:extent cx="1201420" cy="635"/>
                  <wp:effectExtent l="0" t="0" r="0" b="18415"/>
                  <wp:wrapNone/>
                  <wp:docPr id="15" name="Text Box 15"/>
                  <wp:cNvGraphicFramePr/>
                  <a:graphic xmlns:a="http://schemas.openxmlformats.org/drawingml/2006/main">
                    <a:graphicData uri="http://schemas.microsoft.com/office/word/2010/wordprocessingShape">
                      <wps:wsp>
                        <wps:cNvSpPr txBox="1"/>
                        <wps:spPr>
                          <a:xfrm>
                            <a:off x="0" y="0"/>
                            <a:ext cx="1201420" cy="635"/>
                          </a:xfrm>
                          <a:prstGeom prst="rect">
                            <a:avLst/>
                          </a:prstGeom>
                          <a:solidFill>
                            <a:prstClr val="white"/>
                          </a:solidFill>
                          <a:ln>
                            <a:noFill/>
                          </a:ln>
                        </wps:spPr>
                        <wps:txbx>
                          <w:txbxContent>
                            <w:p w14:paraId="1B040029" w14:textId="77777777" w:rsidR="009105BE" w:rsidRPr="002D39AE" w:rsidRDefault="009105BE" w:rsidP="009105BE">
                              <w:pPr>
                                <w:pStyle w:val="Caption"/>
                                <w:rPr>
                                  <w:noProof/>
                                </w:rPr>
                              </w:pPr>
                              <w:r>
                                <w:t xml:space="preserve">Figure </w:t>
                              </w:r>
                              <w:r w:rsidR="000B436A">
                                <w:fldChar w:fldCharType="begin"/>
                              </w:r>
                              <w:r w:rsidR="000B436A">
                                <w:instrText xml:space="preserve"> SEQ Figure \* ARABIC </w:instrText>
                              </w:r>
                              <w:r w:rsidR="000B436A">
                                <w:fldChar w:fldCharType="separate"/>
                              </w:r>
                              <w:r>
                                <w:rPr>
                                  <w:noProof/>
                                </w:rPr>
                                <w:t>2</w:t>
                              </w:r>
                              <w:r w:rsidR="000B436A">
                                <w:rPr>
                                  <w:noProof/>
                                </w:rPr>
                                <w:fldChar w:fldCharType="end"/>
                              </w:r>
                              <w:r>
                                <w:t>: Insert link to the Section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541649" id="_x0000_t202" coordsize="21600,21600" o:spt="202" path="m,l,21600r21600,l21600,xe">
                  <v:stroke joinstyle="miter"/>
                  <v:path gradientshapeok="t" o:connecttype="rect"/>
                </v:shapetype>
                <v:shape id="Text Box 15" o:spid="_x0000_s1026" type="#_x0000_t202" style="position:absolute;margin-left:-18pt;margin-top:41.05pt;width:94.6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" stroked="f">
                  <v:textbox style="mso-fit-shape-to-text:t" inset="0,0,0,0">
                    <w:txbxContent>
                      <w:p w14:paraId="1B040029" w14:textId="77777777" w:rsidR="009105BE" w:rsidRPr="002D39AE" w:rsidRDefault="009105BE" w:rsidP="009105BE">
                        <w:pPr>
                          <w:pStyle w:val="Caption"/>
                          <w:rPr>
                            <w:noProof/>
                          </w:rPr>
                        </w:pPr>
                        <w:r>
                          <w:t xml:space="preserve">Figure </w:t>
                        </w:r>
                        <w:r w:rsidR="000B436A">
                          <w:fldChar w:fldCharType="begin"/>
                        </w:r>
                        <w:r w:rsidR="000B436A">
                          <w:instrText xml:space="preserve"> SEQ Figure \* ARABIC </w:instrText>
                        </w:r>
                        <w:r w:rsidR="000B436A">
                          <w:fldChar w:fldCharType="separate"/>
                        </w:r>
                        <w:r>
                          <w:rPr>
                            <w:noProof/>
                          </w:rPr>
                          <w:t>2</w:t>
                        </w:r>
                        <w:r w:rsidR="000B436A">
                          <w:rPr>
                            <w:noProof/>
                          </w:rPr>
                          <w:fldChar w:fldCharType="end"/>
                        </w:r>
                        <w:r>
                          <w:t>: Insert link to the Section library</w:t>
                        </w:r>
                      </w:p>
                    </w:txbxContent>
                  </v:textbox>
                </v:shape>
              </w:pict>
            </mc:Fallback>
          </mc:AlternateContent>
        </w:r>
        <w:r>
          <w:rPr>
            <w:noProof/>
          </w:rPr>
          <w:drawing>
            <wp:inline distT="0" distB="0" distL="0" distR="0" wp14:anchorId="312D694A" wp14:editId="68BB9E5F">
              <wp:extent cx="4109470" cy="1961536"/>
              <wp:effectExtent l="0" t="0" r="5715" b="635"/>
              <wp:docPr id="19" name="Picture 19" descr="cid:image005.jpg@01D22EA5.ADEF5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5.jpg@01D22EA5.ADEF5330"/>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191266" cy="2000579"/>
                      </a:xfrm>
                      <a:prstGeom prst="rect">
                        <a:avLst/>
                      </a:prstGeom>
                      <a:noFill/>
                      <a:ln>
                        <a:noFill/>
                      </a:ln>
                    </pic:spPr>
                  </pic:pic>
                </a:graphicData>
              </a:graphic>
            </wp:inline>
          </w:drawing>
        </w:r>
      </w:ins>
    </w:p>
    <w:p w14:paraId="32598EC9" w14:textId="58134305" w:rsidR="00644DA1" w:rsidRDefault="00644DA1" w:rsidP="00D13B64">
      <w:del w:id="144" w:author="Tulchinskaya, Gaby (NIH/NCI) [C]" w:date="2016-10-25T13:52:00Z">
        <w:r w:rsidDel="00D13B64">
          <w:delText xml:space="preserve">      </w:delText>
        </w:r>
      </w:del>
      <w:r>
        <w:t xml:space="preserve">  </w:t>
      </w:r>
    </w:p>
    <w:p w14:paraId="30C77FA6" w14:textId="77777777" w:rsidR="00644DA1" w:rsidRDefault="00644DA1" w:rsidP="00AC2F15">
      <w:r>
        <w:t>Functionality change is NOT needed for:</w:t>
      </w:r>
    </w:p>
    <w:p w14:paraId="7078D9D8" w14:textId="77777777" w:rsidR="00644DA1" w:rsidRDefault="00644DA1" w:rsidP="00AC2F15">
      <w:pPr>
        <w:pStyle w:val="ListParagraph"/>
        <w:numPr>
          <w:ilvl w:val="0"/>
          <w:numId w:val="10"/>
        </w:numPr>
      </w:pPr>
      <w:r>
        <w:t>Search in Form Builder (currently “learn more” field is not searchable; we can keep it as-is)</w:t>
      </w:r>
    </w:p>
    <w:p w14:paraId="674A2BCD" w14:textId="77777777" w:rsidR="00644DA1" w:rsidRDefault="00644DA1" w:rsidP="00AC2F15">
      <w:pPr>
        <w:pStyle w:val="ListParagraph"/>
        <w:numPr>
          <w:ilvl w:val="0"/>
          <w:numId w:val="10"/>
        </w:numPr>
      </w:pPr>
      <w:r>
        <w:t>Usage information when user clicks on the number next to the question in the SECTIONS library and in the QUESTIONS library; keep as-is</w:t>
      </w:r>
    </w:p>
    <w:p w14:paraId="237F4CE3" w14:textId="77777777" w:rsidR="00644DA1" w:rsidRDefault="00644DA1" w:rsidP="00AC2F15">
      <w:pPr>
        <w:pStyle w:val="ListParagraph"/>
        <w:numPr>
          <w:ilvl w:val="0"/>
          <w:numId w:val="10"/>
        </w:numPr>
      </w:pPr>
      <w:r>
        <w:t xml:space="preserve">Existing business rules related to an approval process that allow or not editing a question can be kept as-is </w:t>
      </w:r>
    </w:p>
    <w:p w14:paraId="22428700" w14:textId="1EAFE213" w:rsidR="00644DA1" w:rsidRPr="00644DA1" w:rsidRDefault="00644DA1" w:rsidP="00AC2F15">
      <w:pPr>
        <w:pStyle w:val="BodyText"/>
      </w:pPr>
    </w:p>
    <w:p w14:paraId="730B24B2" w14:textId="727F94CC" w:rsidR="003A362A" w:rsidRDefault="003A362A" w:rsidP="00AC2F15">
      <w:pPr>
        <w:pStyle w:val="Heading1"/>
      </w:pPr>
      <w:bookmarkStart w:id="145" w:name="_Toc467576689"/>
      <w:r>
        <w:t>Help system</w:t>
      </w:r>
      <w:bookmarkEnd w:id="145"/>
    </w:p>
    <w:p w14:paraId="06E5AED6" w14:textId="59B3853B" w:rsidR="003969AB" w:rsidRDefault="003969AB" w:rsidP="00AC2F15">
      <w:pPr>
        <w:pStyle w:val="BodyText"/>
      </w:pPr>
      <w:r>
        <w:t>See GSFB-123</w:t>
      </w:r>
    </w:p>
    <w:p w14:paraId="200F9F43" w14:textId="05CC3A4F" w:rsidR="003A362A" w:rsidRPr="003A362A" w:rsidRDefault="003A362A" w:rsidP="00AC2F15">
      <w:pPr>
        <w:pStyle w:val="BodyText"/>
      </w:pPr>
      <w:r>
        <w:t xml:space="preserve">Existing FB user guide should be updated to reflect all functionality changes in this document. </w:t>
      </w:r>
    </w:p>
    <w:p w14:paraId="2E722F31" w14:textId="06D6A1D5" w:rsidR="006768A5" w:rsidRDefault="00320F9D" w:rsidP="00AC2F15">
      <w:pPr>
        <w:pStyle w:val="Heading1"/>
      </w:pPr>
      <w:bookmarkStart w:id="146" w:name="_Toc467576690"/>
      <w:r>
        <w:t>Non-Functional Requirements</w:t>
      </w:r>
      <w:bookmarkEnd w:id="146"/>
    </w:p>
    <w:p w14:paraId="06D0B13F" w14:textId="306404FA" w:rsidR="004A000D" w:rsidRDefault="000009D8" w:rsidP="00AC2F15">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AC2F15">
            <w:pPr>
              <w:rPr>
                <w:lang w:val="en"/>
              </w:rPr>
            </w:pPr>
            <w:r>
              <w:rPr>
                <w:lang w:val="en"/>
              </w:rPr>
              <w:t>#</w:t>
            </w:r>
          </w:p>
        </w:tc>
        <w:tc>
          <w:tcPr>
            <w:tcW w:w="2250" w:type="dxa"/>
            <w:shd w:val="clear" w:color="auto" w:fill="EEECE1" w:themeFill="background2"/>
          </w:tcPr>
          <w:p w14:paraId="1EF2A6DA" w14:textId="72922DEA" w:rsidR="000009D8" w:rsidRDefault="000009D8" w:rsidP="00AC2F15">
            <w:pPr>
              <w:rPr>
                <w:lang w:val="en"/>
              </w:rPr>
            </w:pPr>
            <w:r>
              <w:rPr>
                <w:lang w:val="en"/>
              </w:rPr>
              <w:t>Ticket #</w:t>
            </w:r>
          </w:p>
        </w:tc>
        <w:tc>
          <w:tcPr>
            <w:tcW w:w="6948" w:type="dxa"/>
            <w:shd w:val="clear" w:color="auto" w:fill="EEECE1" w:themeFill="background2"/>
          </w:tcPr>
          <w:p w14:paraId="5DF7AD58" w14:textId="2EDE1A9D" w:rsidR="000009D8" w:rsidRDefault="000009D8" w:rsidP="00AC2F15">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AC2F15">
            <w:pPr>
              <w:rPr>
                <w:lang w:val="en"/>
              </w:rPr>
            </w:pPr>
            <w:r>
              <w:rPr>
                <w:lang w:val="en"/>
              </w:rPr>
              <w:t>1</w:t>
            </w:r>
          </w:p>
        </w:tc>
        <w:tc>
          <w:tcPr>
            <w:tcW w:w="2250" w:type="dxa"/>
          </w:tcPr>
          <w:p w14:paraId="2A5CCCCA" w14:textId="32973A86" w:rsidR="000009D8" w:rsidRPr="00806DA0" w:rsidRDefault="000B436A" w:rsidP="00AC2F15">
            <w:pPr>
              <w:rPr>
                <w:lang w:val="en"/>
              </w:rPr>
            </w:pPr>
            <w:hyperlink r:id="rId46" w:tooltip="View this issue in JIRA" w:history="1">
              <w:r w:rsidR="000009D8" w:rsidRPr="00806DA0">
                <w:t>GREENSHEET-507</w:t>
              </w:r>
            </w:hyperlink>
          </w:p>
        </w:tc>
        <w:tc>
          <w:tcPr>
            <w:tcW w:w="6948" w:type="dxa"/>
          </w:tcPr>
          <w:p w14:paraId="4529246F" w14:textId="3FE97219" w:rsidR="000009D8" w:rsidRDefault="000009D8" w:rsidP="00AC2F15">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AC2F15">
            <w:pPr>
              <w:rPr>
                <w:lang w:val="en"/>
              </w:rPr>
            </w:pPr>
            <w:r>
              <w:rPr>
                <w:lang w:val="en"/>
              </w:rPr>
              <w:t>2</w:t>
            </w:r>
          </w:p>
        </w:tc>
        <w:tc>
          <w:tcPr>
            <w:tcW w:w="2250" w:type="dxa"/>
          </w:tcPr>
          <w:p w14:paraId="34FC6138" w14:textId="7770FA29" w:rsidR="005D0720" w:rsidRDefault="005D0720" w:rsidP="00AC2F15">
            <w:pPr>
              <w:rPr>
                <w:lang w:val="en"/>
              </w:rPr>
            </w:pPr>
            <w:r>
              <w:rPr>
                <w:lang w:val="en"/>
              </w:rPr>
              <w:t xml:space="preserve">GREENSHEET-514 </w:t>
            </w:r>
          </w:p>
        </w:tc>
        <w:tc>
          <w:tcPr>
            <w:tcW w:w="6948" w:type="dxa"/>
          </w:tcPr>
          <w:p w14:paraId="512A7B1B" w14:textId="4439F3CD" w:rsidR="005D0720" w:rsidRDefault="005D0720" w:rsidP="00AC2F15">
            <w:pPr>
              <w:rPr>
                <w:lang w:val="en"/>
              </w:rPr>
            </w:pPr>
            <w:r w:rsidRPr="000009D8">
              <w:rPr>
                <w:lang w:val="en"/>
              </w:rPr>
              <w:t>[SCOPE] - New Greensheets should have NO defaults</w:t>
            </w:r>
          </w:p>
        </w:tc>
      </w:tr>
      <w:tr w:rsidR="005D0720" w14:paraId="14B2409D" w14:textId="77777777" w:rsidTr="000009D8">
        <w:tc>
          <w:tcPr>
            <w:tcW w:w="378" w:type="dxa"/>
          </w:tcPr>
          <w:p w14:paraId="51EB8DE2" w14:textId="0DACFABF" w:rsidR="005D0720" w:rsidRDefault="00D50FEA" w:rsidP="00AC2F15">
            <w:pPr>
              <w:rPr>
                <w:lang w:val="en"/>
              </w:rPr>
            </w:pPr>
            <w:ins w:id="147" w:author="Tulchinskaya, Gaby (NIH/NCI) [C]" w:date="2016-10-25T13:55:00Z">
              <w:r>
                <w:rPr>
                  <w:lang w:val="en"/>
                </w:rPr>
                <w:t>3</w:t>
              </w:r>
            </w:ins>
          </w:p>
        </w:tc>
        <w:tc>
          <w:tcPr>
            <w:tcW w:w="2250" w:type="dxa"/>
          </w:tcPr>
          <w:p w14:paraId="54AF0B50" w14:textId="75F393B0" w:rsidR="005D0720" w:rsidRDefault="005D0720" w:rsidP="00AC2F15">
            <w:pPr>
              <w:rPr>
                <w:lang w:val="en"/>
              </w:rPr>
            </w:pPr>
          </w:p>
        </w:tc>
        <w:tc>
          <w:tcPr>
            <w:tcW w:w="6948" w:type="dxa"/>
          </w:tcPr>
          <w:p w14:paraId="5A51F1B3" w14:textId="274AA6F4" w:rsidR="005D0720" w:rsidRDefault="005D0720" w:rsidP="00AC2F15">
            <w:pPr>
              <w:rPr>
                <w:lang w:val="en"/>
              </w:rPr>
            </w:pPr>
          </w:p>
        </w:tc>
      </w:tr>
      <w:tr w:rsidR="005D0720" w14:paraId="2D140950" w14:textId="77777777" w:rsidTr="000009D8">
        <w:tc>
          <w:tcPr>
            <w:tcW w:w="378" w:type="dxa"/>
          </w:tcPr>
          <w:p w14:paraId="7D050D0A" w14:textId="48E55B6F" w:rsidR="005D0720" w:rsidRDefault="005D0720" w:rsidP="00AC2F15">
            <w:pPr>
              <w:rPr>
                <w:lang w:val="en"/>
              </w:rPr>
            </w:pPr>
          </w:p>
        </w:tc>
        <w:tc>
          <w:tcPr>
            <w:tcW w:w="2250" w:type="dxa"/>
          </w:tcPr>
          <w:p w14:paraId="45D225EA" w14:textId="377CC6DA" w:rsidR="005D0720" w:rsidRDefault="005D0720" w:rsidP="00AC2F15">
            <w:pPr>
              <w:rPr>
                <w:lang w:val="en"/>
              </w:rPr>
            </w:pPr>
          </w:p>
        </w:tc>
        <w:tc>
          <w:tcPr>
            <w:tcW w:w="6948" w:type="dxa"/>
          </w:tcPr>
          <w:p w14:paraId="2A056C2F" w14:textId="539C8A91" w:rsidR="005D0720" w:rsidRPr="000009D8" w:rsidRDefault="005D0720" w:rsidP="00AC2F15">
            <w:pPr>
              <w:rPr>
                <w:lang w:val="en"/>
              </w:rPr>
            </w:pPr>
          </w:p>
        </w:tc>
      </w:tr>
    </w:tbl>
    <w:p w14:paraId="081FB142" w14:textId="67CE7124" w:rsidR="000009D8" w:rsidRDefault="000009D8" w:rsidP="00AC2F15">
      <w:pPr>
        <w:rPr>
          <w:ins w:id="148" w:author="Tulchinskaya, Gaby (NIH/NCI) [C]" w:date="2016-11-22T11:10:00Z"/>
          <w:lang w:val="en"/>
        </w:rPr>
      </w:pPr>
    </w:p>
    <w:p w14:paraId="75D76DA2" w14:textId="760ED9B9" w:rsidR="00AB2696" w:rsidRDefault="00AB2696" w:rsidP="00AB2696">
      <w:pPr>
        <w:pStyle w:val="Heading2"/>
        <w:rPr>
          <w:ins w:id="149" w:author="Tulchinskaya, Gaby (NIH/NCI) [C]" w:date="2016-11-22T11:10:00Z"/>
        </w:rPr>
      </w:pPr>
      <w:bookmarkStart w:id="150" w:name="_Toc467576691"/>
      <w:ins w:id="151" w:author="Tulchinskaya, Gaby (NIH/NCI) [C]" w:date="2016-11-22T11:10:00Z">
        <w:r>
          <w:t>Field lengths</w:t>
        </w:r>
        <w:bookmarkEnd w:id="150"/>
      </w:ins>
    </w:p>
    <w:p w14:paraId="6A7C2CCF" w14:textId="77777777" w:rsidR="00AB2696" w:rsidRPr="00AB2696" w:rsidRDefault="00AB2696" w:rsidP="00AB2696">
      <w:pPr>
        <w:pStyle w:val="BodyText"/>
      </w:pPr>
      <w:r w:rsidRPr="00AB2696">
        <w:t xml:space="preserve">Related to GSFB-128 - </w:t>
      </w:r>
      <w:hyperlink r:id="rId47" w:history="1">
        <w:r w:rsidRPr="00AB2696">
          <w:t>Add length limits to the string elements of module and form XSD schemas</w:t>
        </w:r>
      </w:hyperlink>
    </w:p>
    <w:p w14:paraId="38CFF078" w14:textId="77777777" w:rsidR="00AB2696" w:rsidRDefault="00AB2696" w:rsidP="00AB2696"/>
    <w:p w14:paraId="1C48FB52" w14:textId="77777777" w:rsidR="00AB2696" w:rsidRDefault="00AB2696" w:rsidP="00AB2696">
      <w:r>
        <w:t xml:space="preserve">Field lengths should be limited in FB and GS. </w:t>
      </w:r>
    </w:p>
    <w:p w14:paraId="36DE3675" w14:textId="77777777" w:rsidR="00AB2696" w:rsidRDefault="00AB2696" w:rsidP="00AB2696">
      <w:pPr>
        <w:pStyle w:val="ListParagraph"/>
        <w:widowControl/>
        <w:numPr>
          <w:ilvl w:val="0"/>
          <w:numId w:val="16"/>
        </w:numPr>
        <w:autoSpaceDE/>
        <w:autoSpaceDN/>
        <w:adjustRightInd/>
        <w:spacing w:after="160" w:line="259" w:lineRule="auto"/>
        <w:contextualSpacing/>
      </w:pPr>
      <w:r>
        <w:lastRenderedPageBreak/>
        <w:t>When user attempts to enter more that allowed number of characters in FB, the system should provide an error message (we need it in case when user attempts to copy/paste, e.g in Learn More field)</w:t>
      </w:r>
    </w:p>
    <w:p w14:paraId="05DBECCA" w14:textId="77777777" w:rsidR="00AB2696" w:rsidRDefault="00AB2696" w:rsidP="00AB2696">
      <w:pPr>
        <w:pStyle w:val="ListParagraph"/>
        <w:widowControl/>
        <w:numPr>
          <w:ilvl w:val="0"/>
          <w:numId w:val="16"/>
        </w:numPr>
        <w:autoSpaceDE/>
        <w:autoSpaceDN/>
        <w:adjustRightInd/>
        <w:spacing w:after="160" w:line="259" w:lineRule="auto"/>
        <w:contextualSpacing/>
      </w:pPr>
      <w:r>
        <w:t xml:space="preserve">FB should have a log. When FB cannot pass XML due to a field length failure, the meaningful record should exist in the log file for troubleshooting purposes </w:t>
      </w:r>
    </w:p>
    <w:p w14:paraId="6117C365" w14:textId="77777777" w:rsidR="00AB2696" w:rsidRPr="00AE7CBB" w:rsidRDefault="00AB2696" w:rsidP="00AB2696">
      <w:r>
        <w:t>NOTE: log messages should include exact pointer to the module/form/question and, possibly, some additional information, deemed necessary by development team.</w:t>
      </w:r>
    </w:p>
    <w:p w14:paraId="67AFD481" w14:textId="77777777" w:rsidR="00AB2696" w:rsidRDefault="00AB2696" w:rsidP="00AB2696">
      <w:pPr>
        <w:pStyle w:val="Heading3"/>
        <w:rPr>
          <w:noProof/>
        </w:rPr>
      </w:pPr>
      <w:bookmarkStart w:id="152" w:name="_Toc467576692"/>
      <w:r>
        <w:rPr>
          <w:noProof/>
        </w:rPr>
        <w:t>Question level</w:t>
      </w:r>
      <w:bookmarkEnd w:id="152"/>
    </w:p>
    <w:p w14:paraId="5F783865" w14:textId="77777777" w:rsidR="00AB2696" w:rsidRDefault="00AB2696" w:rsidP="00AB2696">
      <w:r>
        <w:rPr>
          <w:noProof/>
        </w:rPr>
        <w:drawing>
          <wp:inline distT="0" distB="0" distL="0" distR="0" wp14:anchorId="7CFE638F" wp14:editId="463E5172">
            <wp:extent cx="4279634" cy="2444262"/>
            <wp:effectExtent l="0" t="0" r="698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487" t="20153" r="17436" b="15496"/>
                    <a:stretch/>
                  </pic:blipFill>
                  <pic:spPr bwMode="auto">
                    <a:xfrm>
                      <a:off x="0" y="0"/>
                      <a:ext cx="4290710" cy="2450588"/>
                    </a:xfrm>
                    <a:prstGeom prst="rect">
                      <a:avLst/>
                    </a:prstGeom>
                    <a:ln>
                      <a:noFill/>
                    </a:ln>
                    <a:extLst>
                      <a:ext uri="{53640926-AAD7-44D8-BBD7-CCE9431645EC}">
                        <a14:shadowObscured xmlns:a14="http://schemas.microsoft.com/office/drawing/2010/main"/>
                      </a:ext>
                    </a:extLst>
                  </pic:spPr>
                </pic:pic>
              </a:graphicData>
            </a:graphic>
          </wp:inline>
        </w:drawing>
      </w:r>
    </w:p>
    <w:p w14:paraId="22186B3C" w14:textId="77777777" w:rsidR="00AB2696" w:rsidRDefault="00AB2696" w:rsidP="00AB2696">
      <w:pPr>
        <w:rPr>
          <w:noProof/>
        </w:rPr>
      </w:pPr>
      <w:r>
        <w:rPr>
          <w:noProof/>
        </w:rPr>
        <w:drawing>
          <wp:inline distT="0" distB="0" distL="0" distR="0" wp14:anchorId="5FC75CDA" wp14:editId="7E41FA3F">
            <wp:extent cx="2789087" cy="1254370"/>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8590" t="18779" r="17307" b="29724"/>
                    <a:stretch/>
                  </pic:blipFill>
                  <pic:spPr bwMode="auto">
                    <a:xfrm>
                      <a:off x="0" y="0"/>
                      <a:ext cx="2842481" cy="1278384"/>
                    </a:xfrm>
                    <a:prstGeom prst="rect">
                      <a:avLst/>
                    </a:prstGeom>
                    <a:ln>
                      <a:noFill/>
                    </a:ln>
                    <a:extLst>
                      <a:ext uri="{53640926-AAD7-44D8-BBD7-CCE9431645EC}">
                        <a14:shadowObscured xmlns:a14="http://schemas.microsoft.com/office/drawing/2010/main"/>
                      </a:ext>
                    </a:extLst>
                  </pic:spPr>
                </pic:pic>
              </a:graphicData>
            </a:graphic>
          </wp:inline>
        </w:drawing>
      </w:r>
    </w:p>
    <w:p w14:paraId="1DD6AFE5" w14:textId="77777777" w:rsidR="00AB2696" w:rsidRDefault="00AB2696" w:rsidP="00AB2696">
      <w:r>
        <w:rPr>
          <w:noProof/>
        </w:rPr>
        <w:drawing>
          <wp:inline distT="0" distB="0" distL="0" distR="0" wp14:anchorId="442A4809" wp14:editId="251A5292">
            <wp:extent cx="3261360" cy="1745268"/>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4487" t="20724" r="14359" b="13092"/>
                    <a:stretch/>
                  </pic:blipFill>
                  <pic:spPr bwMode="auto">
                    <a:xfrm>
                      <a:off x="0" y="0"/>
                      <a:ext cx="3267586" cy="174860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10156" w:type="dxa"/>
        <w:tblLayout w:type="fixed"/>
        <w:tblLook w:val="04A0" w:firstRow="1" w:lastRow="0" w:firstColumn="1" w:lastColumn="0" w:noHBand="0" w:noVBand="1"/>
      </w:tblPr>
      <w:tblGrid>
        <w:gridCol w:w="1426"/>
        <w:gridCol w:w="1089"/>
        <w:gridCol w:w="2070"/>
        <w:gridCol w:w="2386"/>
        <w:gridCol w:w="3185"/>
      </w:tblGrid>
      <w:tr w:rsidR="00AB2696" w14:paraId="1E850AD9" w14:textId="77777777" w:rsidTr="00B01752">
        <w:tc>
          <w:tcPr>
            <w:tcW w:w="1426" w:type="dxa"/>
            <w:shd w:val="clear" w:color="auto" w:fill="B8CCE4" w:themeFill="accent1" w:themeFillTint="66"/>
          </w:tcPr>
          <w:p w14:paraId="5026A886" w14:textId="77777777" w:rsidR="00AB2696" w:rsidRDefault="00AB2696" w:rsidP="00B01752">
            <w:r>
              <w:t>Field name</w:t>
            </w:r>
          </w:p>
        </w:tc>
        <w:tc>
          <w:tcPr>
            <w:tcW w:w="1089" w:type="dxa"/>
            <w:shd w:val="clear" w:color="auto" w:fill="B8CCE4" w:themeFill="accent1" w:themeFillTint="66"/>
          </w:tcPr>
          <w:p w14:paraId="761C0FB1" w14:textId="77777777" w:rsidR="00AB2696" w:rsidRDefault="00AB2696" w:rsidP="00B01752">
            <w:r>
              <w:t>L</w:t>
            </w:r>
            <w:r w:rsidRPr="00CA7A06">
              <w:t>ength</w:t>
            </w:r>
          </w:p>
        </w:tc>
        <w:tc>
          <w:tcPr>
            <w:tcW w:w="2070" w:type="dxa"/>
            <w:shd w:val="clear" w:color="auto" w:fill="B8CCE4" w:themeFill="accent1" w:themeFillTint="66"/>
          </w:tcPr>
          <w:p w14:paraId="2D92F289" w14:textId="77777777" w:rsidR="00AB2696" w:rsidRDefault="00AB2696" w:rsidP="00B01752">
            <w:r>
              <w:t>Message for FB UI</w:t>
            </w:r>
          </w:p>
        </w:tc>
        <w:tc>
          <w:tcPr>
            <w:tcW w:w="2386" w:type="dxa"/>
            <w:shd w:val="clear" w:color="auto" w:fill="B8CCE4" w:themeFill="accent1" w:themeFillTint="66"/>
          </w:tcPr>
          <w:p w14:paraId="796F47B6" w14:textId="77777777" w:rsidR="00AB2696" w:rsidRDefault="00AB2696" w:rsidP="00B01752">
            <w:r>
              <w:t>Message in FB log</w:t>
            </w:r>
          </w:p>
          <w:p w14:paraId="3D1EF812" w14:textId="77777777" w:rsidR="00AB2696" w:rsidRDefault="00AB2696" w:rsidP="00B01752"/>
        </w:tc>
        <w:tc>
          <w:tcPr>
            <w:tcW w:w="3185" w:type="dxa"/>
            <w:shd w:val="clear" w:color="auto" w:fill="B8CCE4" w:themeFill="accent1" w:themeFillTint="66"/>
          </w:tcPr>
          <w:p w14:paraId="681F9431" w14:textId="77777777" w:rsidR="00AB2696" w:rsidRDefault="00AB2696" w:rsidP="00B01752">
            <w:r>
              <w:t>Comment</w:t>
            </w:r>
          </w:p>
        </w:tc>
      </w:tr>
      <w:tr w:rsidR="00AB2696" w14:paraId="72FA1918" w14:textId="77777777" w:rsidTr="00B01752">
        <w:tc>
          <w:tcPr>
            <w:tcW w:w="1426" w:type="dxa"/>
          </w:tcPr>
          <w:p w14:paraId="70FDE1A6" w14:textId="77777777" w:rsidR="00AB2696" w:rsidRDefault="00AB2696" w:rsidP="00B01752">
            <w:r>
              <w:t>Question text</w:t>
            </w:r>
          </w:p>
        </w:tc>
        <w:tc>
          <w:tcPr>
            <w:tcW w:w="1089" w:type="dxa"/>
          </w:tcPr>
          <w:p w14:paraId="56C68DB2" w14:textId="77777777" w:rsidR="00AB2696" w:rsidRDefault="00AB2696" w:rsidP="00B01752">
            <w:r>
              <w:t>2,000</w:t>
            </w:r>
          </w:p>
        </w:tc>
        <w:tc>
          <w:tcPr>
            <w:tcW w:w="2070" w:type="dxa"/>
          </w:tcPr>
          <w:p w14:paraId="1A36D130" w14:textId="77777777" w:rsidR="00AB2696" w:rsidRDefault="00AB2696" w:rsidP="00B01752">
            <w:r>
              <w:t xml:space="preserve">Question text is </w:t>
            </w:r>
            <w:r>
              <w:lastRenderedPageBreak/>
              <w:t>longer than allowed</w:t>
            </w:r>
          </w:p>
        </w:tc>
        <w:tc>
          <w:tcPr>
            <w:tcW w:w="2386" w:type="dxa"/>
          </w:tcPr>
          <w:p w14:paraId="4403EB04" w14:textId="77777777" w:rsidR="00AB2696" w:rsidRDefault="00AB2696" w:rsidP="00B01752">
            <w:r>
              <w:lastRenderedPageBreak/>
              <w:t xml:space="preserve">Invalid length of </w:t>
            </w:r>
            <w:r>
              <w:lastRenderedPageBreak/>
              <w:t>question text</w:t>
            </w:r>
          </w:p>
        </w:tc>
        <w:tc>
          <w:tcPr>
            <w:tcW w:w="3185" w:type="dxa"/>
          </w:tcPr>
          <w:p w14:paraId="655BC45B" w14:textId="77777777" w:rsidR="00AB2696" w:rsidRDefault="00AB2696" w:rsidP="00B01752">
            <w:r>
              <w:lastRenderedPageBreak/>
              <w:t xml:space="preserve">Since international characters can take up to 4 bytes (and the </w:t>
            </w:r>
            <w:r>
              <w:lastRenderedPageBreak/>
              <w:t>max limit of bytes for Oracle is 4000) so you can type up to 1000 international characters.</w:t>
            </w:r>
          </w:p>
          <w:p w14:paraId="0C88B0FA" w14:textId="77777777" w:rsidR="00AB2696" w:rsidRDefault="00AB2696" w:rsidP="00B01752">
            <w:r>
              <w:t>In a real life, I think we will never hit this limit. You will be able to use up to 500 international characters in the field limited by VARCHAR2(2000)</w:t>
            </w:r>
          </w:p>
        </w:tc>
      </w:tr>
      <w:tr w:rsidR="00AB2696" w14:paraId="3409E468" w14:textId="77777777" w:rsidTr="00B01752">
        <w:tc>
          <w:tcPr>
            <w:tcW w:w="1426" w:type="dxa"/>
          </w:tcPr>
          <w:p w14:paraId="7FA1A959" w14:textId="77777777" w:rsidR="00AB2696" w:rsidRDefault="00AB2696" w:rsidP="00B01752">
            <w:r>
              <w:lastRenderedPageBreak/>
              <w:t>Tag Name</w:t>
            </w:r>
          </w:p>
        </w:tc>
        <w:tc>
          <w:tcPr>
            <w:tcW w:w="1089" w:type="dxa"/>
          </w:tcPr>
          <w:p w14:paraId="77EAB071" w14:textId="77777777" w:rsidR="00AB2696" w:rsidRDefault="00AB2696" w:rsidP="00B01752">
            <w:r>
              <w:t>50</w:t>
            </w:r>
          </w:p>
        </w:tc>
        <w:tc>
          <w:tcPr>
            <w:tcW w:w="2070" w:type="dxa"/>
          </w:tcPr>
          <w:p w14:paraId="017FDBA9" w14:textId="77777777" w:rsidR="00AB2696" w:rsidRDefault="00AB2696" w:rsidP="00B01752">
            <w:r>
              <w:t>Tag name cannot be longer than 50 characters</w:t>
            </w:r>
          </w:p>
        </w:tc>
        <w:tc>
          <w:tcPr>
            <w:tcW w:w="2386" w:type="dxa"/>
          </w:tcPr>
          <w:p w14:paraId="211A9892" w14:textId="77777777" w:rsidR="00AB2696" w:rsidRDefault="00AB2696" w:rsidP="00B01752">
            <w:r>
              <w:t>Invalid length of Tag Name</w:t>
            </w:r>
          </w:p>
        </w:tc>
        <w:tc>
          <w:tcPr>
            <w:tcW w:w="3185" w:type="dxa"/>
          </w:tcPr>
          <w:p w14:paraId="145BD908" w14:textId="77777777" w:rsidR="00AB2696" w:rsidRDefault="00AB2696" w:rsidP="00B01752">
            <w:pPr>
              <w:rPr>
                <w:color w:val="FF0000"/>
              </w:rPr>
            </w:pPr>
            <w:r>
              <w:rPr>
                <w:color w:val="FF0000"/>
              </w:rPr>
              <w:t>Not relevant; used by FB only;</w:t>
            </w:r>
          </w:p>
          <w:p w14:paraId="22A1CB88" w14:textId="77777777" w:rsidR="00AB2696" w:rsidRDefault="00AB2696" w:rsidP="00B01752">
            <w:r>
              <w:rPr>
                <w:color w:val="FF0000"/>
              </w:rPr>
              <w:t xml:space="preserve">Also, we are not sure what tag in in XML (from the question or from the form)? </w:t>
            </w:r>
          </w:p>
        </w:tc>
      </w:tr>
      <w:tr w:rsidR="00AB2696" w14:paraId="37BE7A61" w14:textId="77777777" w:rsidTr="00B01752">
        <w:tc>
          <w:tcPr>
            <w:tcW w:w="1426" w:type="dxa"/>
          </w:tcPr>
          <w:p w14:paraId="7A8C2A41" w14:textId="77777777" w:rsidR="00AB2696" w:rsidRDefault="00AB2696" w:rsidP="00B01752">
            <w:r>
              <w:t>Tag description</w:t>
            </w:r>
          </w:p>
        </w:tc>
        <w:tc>
          <w:tcPr>
            <w:tcW w:w="1089" w:type="dxa"/>
          </w:tcPr>
          <w:p w14:paraId="6E3DF835" w14:textId="77777777" w:rsidR="00AB2696" w:rsidRDefault="00AB2696" w:rsidP="00B01752">
            <w:r>
              <w:t>300</w:t>
            </w:r>
          </w:p>
        </w:tc>
        <w:tc>
          <w:tcPr>
            <w:tcW w:w="2070" w:type="dxa"/>
          </w:tcPr>
          <w:p w14:paraId="5A6803C3" w14:textId="77777777" w:rsidR="00AB2696" w:rsidRDefault="00AB2696" w:rsidP="00B01752">
            <w:r>
              <w:t>Tag description cannot be longer than 300 characters</w:t>
            </w:r>
          </w:p>
        </w:tc>
        <w:tc>
          <w:tcPr>
            <w:tcW w:w="2386" w:type="dxa"/>
          </w:tcPr>
          <w:p w14:paraId="63652914" w14:textId="77777777" w:rsidR="00AB2696" w:rsidRDefault="00AB2696" w:rsidP="00B01752">
            <w:r>
              <w:t>Invalid length of Tag description</w:t>
            </w:r>
          </w:p>
        </w:tc>
        <w:tc>
          <w:tcPr>
            <w:tcW w:w="3185" w:type="dxa"/>
          </w:tcPr>
          <w:p w14:paraId="3AE5CAEB" w14:textId="77777777" w:rsidR="00AB2696" w:rsidRDefault="00AB2696" w:rsidP="00B01752">
            <w:pPr>
              <w:rPr>
                <w:color w:val="FF0000"/>
              </w:rPr>
            </w:pPr>
            <w:r>
              <w:rPr>
                <w:color w:val="FF0000"/>
              </w:rPr>
              <w:t>Not relevant; used by FB only;</w:t>
            </w:r>
          </w:p>
          <w:p w14:paraId="1CA66D5E" w14:textId="77777777" w:rsidR="00AB2696" w:rsidRDefault="00AB2696" w:rsidP="00B01752">
            <w:r>
              <w:rPr>
                <w:color w:val="FF0000"/>
              </w:rPr>
              <w:t>Also, we are not sure what tag in in XML (from the question or from the form)?</w:t>
            </w:r>
          </w:p>
        </w:tc>
      </w:tr>
      <w:tr w:rsidR="00AB2696" w14:paraId="12B3155C" w14:textId="77777777" w:rsidTr="00B01752">
        <w:tc>
          <w:tcPr>
            <w:tcW w:w="1426" w:type="dxa"/>
          </w:tcPr>
          <w:p w14:paraId="21699CCD" w14:textId="77777777" w:rsidR="00AB2696" w:rsidRDefault="00AB2696" w:rsidP="00B01752">
            <w:r w:rsidRPr="00272767">
              <w:t>shortName</w:t>
            </w:r>
          </w:p>
        </w:tc>
        <w:tc>
          <w:tcPr>
            <w:tcW w:w="1089" w:type="dxa"/>
          </w:tcPr>
          <w:p w14:paraId="6BB13BD6" w14:textId="77777777" w:rsidR="00AB2696" w:rsidRPr="00DB2C68" w:rsidRDefault="00AB2696" w:rsidP="00B01752">
            <w:pPr>
              <w:rPr>
                <w:color w:val="FF0000"/>
              </w:rPr>
            </w:pPr>
            <w:r>
              <w:rPr>
                <w:color w:val="FF0000"/>
              </w:rPr>
              <w:t>250</w:t>
            </w:r>
          </w:p>
        </w:tc>
        <w:tc>
          <w:tcPr>
            <w:tcW w:w="2070" w:type="dxa"/>
          </w:tcPr>
          <w:p w14:paraId="09517901" w14:textId="77777777" w:rsidR="00AB2696" w:rsidRPr="00DB2C68" w:rsidRDefault="00AB2696" w:rsidP="00B01752">
            <w:pPr>
              <w:rPr>
                <w:color w:val="FF0000"/>
              </w:rPr>
            </w:pPr>
            <w:r w:rsidRPr="00DB2C68">
              <w:t xml:space="preserve">Short Name </w:t>
            </w:r>
            <w:r>
              <w:t>cannot be longer than 40 characters</w:t>
            </w:r>
          </w:p>
        </w:tc>
        <w:tc>
          <w:tcPr>
            <w:tcW w:w="2386" w:type="dxa"/>
          </w:tcPr>
          <w:p w14:paraId="159BE35F" w14:textId="77777777" w:rsidR="00AB2696" w:rsidRPr="00DB2C68" w:rsidRDefault="00AB2696" w:rsidP="00B01752">
            <w:pPr>
              <w:rPr>
                <w:color w:val="FF0000"/>
              </w:rPr>
            </w:pPr>
            <w:r>
              <w:t xml:space="preserve">Invalid length of </w:t>
            </w:r>
            <w:r w:rsidRPr="00272767">
              <w:t>shortName</w:t>
            </w:r>
          </w:p>
        </w:tc>
        <w:tc>
          <w:tcPr>
            <w:tcW w:w="3185" w:type="dxa"/>
          </w:tcPr>
          <w:p w14:paraId="186E7C58" w14:textId="77777777" w:rsidR="00AB2696" w:rsidRPr="00DB2C68" w:rsidRDefault="00AB2696" w:rsidP="00B01752">
            <w:pPr>
              <w:rPr>
                <w:color w:val="FF0000"/>
              </w:rPr>
            </w:pPr>
            <w:r w:rsidRPr="00DB2C68">
              <w:rPr>
                <w:color w:val="FF0000"/>
              </w:rPr>
              <w:t xml:space="preserve">Why do we need shortName in GS XML? Where is it used? </w:t>
            </w:r>
          </w:p>
          <w:p w14:paraId="61A504B9" w14:textId="77777777" w:rsidR="00AB2696" w:rsidRPr="00DB2C68" w:rsidRDefault="00AB2696" w:rsidP="00B01752">
            <w:pPr>
              <w:rPr>
                <w:color w:val="FF0000"/>
              </w:rPr>
            </w:pPr>
            <w:r w:rsidRPr="00DB2C68">
              <w:rPr>
                <w:color w:val="FF0000"/>
              </w:rPr>
              <w:t>NOTE: GS restriction (Oracle) is 40; PostgreSQL =&gt; 250</w:t>
            </w:r>
          </w:p>
        </w:tc>
      </w:tr>
      <w:tr w:rsidR="00AB2696" w14:paraId="71063FCF" w14:textId="77777777" w:rsidTr="00B01752">
        <w:tc>
          <w:tcPr>
            <w:tcW w:w="1426" w:type="dxa"/>
          </w:tcPr>
          <w:p w14:paraId="7B473054" w14:textId="77777777" w:rsidR="00AB2696" w:rsidRDefault="00AB2696" w:rsidP="00B01752">
            <w:r w:rsidRPr="00272767">
              <w:t>modifiedBy</w:t>
            </w:r>
          </w:p>
        </w:tc>
        <w:tc>
          <w:tcPr>
            <w:tcW w:w="1089" w:type="dxa"/>
          </w:tcPr>
          <w:p w14:paraId="7515F269" w14:textId="77777777" w:rsidR="00AB2696" w:rsidRDefault="00AB2696" w:rsidP="00B01752">
            <w:r>
              <w:t>25</w:t>
            </w:r>
            <w:r w:rsidRPr="00272767">
              <w:t xml:space="preserve"> bytes</w:t>
            </w:r>
          </w:p>
        </w:tc>
        <w:tc>
          <w:tcPr>
            <w:tcW w:w="2070" w:type="dxa"/>
          </w:tcPr>
          <w:p w14:paraId="66019590" w14:textId="77777777" w:rsidR="00AB2696" w:rsidRDefault="00AB2696" w:rsidP="00B01752">
            <w:r>
              <w:t>n/a on UI</w:t>
            </w:r>
          </w:p>
        </w:tc>
        <w:tc>
          <w:tcPr>
            <w:tcW w:w="2386" w:type="dxa"/>
          </w:tcPr>
          <w:p w14:paraId="65D3930C" w14:textId="77777777" w:rsidR="00AB2696" w:rsidRDefault="00AB2696" w:rsidP="00B01752">
            <w:r>
              <w:t xml:space="preserve">Invalid length of </w:t>
            </w:r>
            <w:r w:rsidRPr="00272767">
              <w:t>modifiedBy</w:t>
            </w:r>
            <w:r>
              <w:t xml:space="preserve"> for the question </w:t>
            </w:r>
          </w:p>
        </w:tc>
        <w:tc>
          <w:tcPr>
            <w:tcW w:w="3185" w:type="dxa"/>
          </w:tcPr>
          <w:p w14:paraId="00BD161E"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0C812B09" w14:textId="77777777" w:rsidTr="00B01752">
        <w:tc>
          <w:tcPr>
            <w:tcW w:w="1426" w:type="dxa"/>
          </w:tcPr>
          <w:p w14:paraId="17CAC9E9" w14:textId="77777777" w:rsidR="00AB2696" w:rsidRDefault="00AB2696" w:rsidP="00B01752">
            <w:r>
              <w:t>Learn More</w:t>
            </w:r>
          </w:p>
        </w:tc>
        <w:tc>
          <w:tcPr>
            <w:tcW w:w="1089" w:type="dxa"/>
          </w:tcPr>
          <w:p w14:paraId="59B0A943" w14:textId="77777777" w:rsidR="00AB2696" w:rsidRDefault="00AB2696" w:rsidP="00B01752">
            <w:r>
              <w:t>2,000</w:t>
            </w:r>
          </w:p>
        </w:tc>
        <w:tc>
          <w:tcPr>
            <w:tcW w:w="2070" w:type="dxa"/>
          </w:tcPr>
          <w:p w14:paraId="695A6354" w14:textId="77777777" w:rsidR="00AB2696" w:rsidRDefault="00AB2696" w:rsidP="00B01752">
            <w:r>
              <w:t>Learn More is longer than allowed</w:t>
            </w:r>
          </w:p>
        </w:tc>
        <w:tc>
          <w:tcPr>
            <w:tcW w:w="2386" w:type="dxa"/>
          </w:tcPr>
          <w:p w14:paraId="4BA16E3F" w14:textId="77777777" w:rsidR="00AB2696" w:rsidRDefault="00AB2696" w:rsidP="00B01752">
            <w:r>
              <w:t>Invalid length of Learn More field</w:t>
            </w:r>
          </w:p>
        </w:tc>
        <w:tc>
          <w:tcPr>
            <w:tcW w:w="3185" w:type="dxa"/>
          </w:tcPr>
          <w:p w14:paraId="0B0F53D6" w14:textId="77777777" w:rsidR="00AB2696" w:rsidRDefault="00AB2696" w:rsidP="00B01752">
            <w:pPr>
              <w:rPr>
                <w:color w:val="FF0000"/>
              </w:rPr>
            </w:pPr>
            <w:r>
              <w:rPr>
                <w:color w:val="FF0000"/>
              </w:rPr>
              <w:t>International characters and html tags must be tested. See the note in ‘question text’ field.</w:t>
            </w:r>
          </w:p>
          <w:p w14:paraId="660FF043" w14:textId="77777777" w:rsidR="00AB2696" w:rsidRDefault="00AB2696" w:rsidP="00B01752">
            <w:r w:rsidRPr="00DB2C68">
              <w:rPr>
                <w:color w:val="FF0000"/>
              </w:rPr>
              <w:t xml:space="preserve">NOTE: GS restriction (Oracle) is </w:t>
            </w:r>
            <w:r>
              <w:rPr>
                <w:color w:val="FF0000"/>
              </w:rPr>
              <w:t>50</w:t>
            </w:r>
            <w:r w:rsidRPr="00DB2C68">
              <w:rPr>
                <w:color w:val="FF0000"/>
              </w:rPr>
              <w:t>0</w:t>
            </w:r>
            <w:r>
              <w:rPr>
                <w:color w:val="FF0000"/>
              </w:rPr>
              <w:t xml:space="preserve"> – we need to change it in GS</w:t>
            </w:r>
            <w:r w:rsidRPr="00DB2C68">
              <w:rPr>
                <w:color w:val="FF0000"/>
              </w:rPr>
              <w:t xml:space="preserve">; PostgreSQL =&gt; </w:t>
            </w:r>
            <w:r>
              <w:rPr>
                <w:color w:val="FF0000"/>
              </w:rPr>
              <w:t>unlimited</w:t>
            </w:r>
          </w:p>
        </w:tc>
      </w:tr>
      <w:tr w:rsidR="00AB2696" w14:paraId="5B05C317" w14:textId="77777777" w:rsidTr="00B01752">
        <w:tc>
          <w:tcPr>
            <w:tcW w:w="1426" w:type="dxa"/>
          </w:tcPr>
          <w:p w14:paraId="525CB2F0" w14:textId="77777777" w:rsidR="00AB2696" w:rsidRDefault="00AB2696" w:rsidP="00B01752">
            <w:r>
              <w:t xml:space="preserve">Answer value </w:t>
            </w:r>
          </w:p>
        </w:tc>
        <w:tc>
          <w:tcPr>
            <w:tcW w:w="1089" w:type="dxa"/>
          </w:tcPr>
          <w:p w14:paraId="494983A5" w14:textId="77777777" w:rsidR="00AB2696" w:rsidRDefault="00AB2696" w:rsidP="00B01752">
            <w:r>
              <w:t xml:space="preserve">250 </w:t>
            </w:r>
            <w:r w:rsidRPr="00F67AC7">
              <w:rPr>
                <w:color w:val="FF0000"/>
              </w:rPr>
              <w:t>(250 in</w:t>
            </w:r>
            <w:r>
              <w:t xml:space="preserve"> </w:t>
            </w:r>
            <w:r w:rsidRPr="00DB2C68">
              <w:rPr>
                <w:color w:val="FF0000"/>
              </w:rPr>
              <w:t>PostgreSQL</w:t>
            </w:r>
            <w:r>
              <w:rPr>
                <w:color w:val="FF0000"/>
              </w:rPr>
              <w:t xml:space="preserve"> and 500 in GS)</w:t>
            </w:r>
          </w:p>
        </w:tc>
        <w:tc>
          <w:tcPr>
            <w:tcW w:w="2070" w:type="dxa"/>
          </w:tcPr>
          <w:p w14:paraId="244C1E58" w14:textId="77777777" w:rsidR="00AB2696" w:rsidRDefault="00AB2696" w:rsidP="00B01752">
            <w:r>
              <w:t>Answer value cannot be longer than 250 characters</w:t>
            </w:r>
          </w:p>
        </w:tc>
        <w:tc>
          <w:tcPr>
            <w:tcW w:w="2386" w:type="dxa"/>
          </w:tcPr>
          <w:p w14:paraId="1734E1CD" w14:textId="77777777" w:rsidR="00AB2696" w:rsidRDefault="00AB2696" w:rsidP="00B01752">
            <w:r>
              <w:t>Invalid length of Answer value</w:t>
            </w:r>
          </w:p>
        </w:tc>
        <w:tc>
          <w:tcPr>
            <w:tcW w:w="3185" w:type="dxa"/>
          </w:tcPr>
          <w:p w14:paraId="62C7220E" w14:textId="77777777" w:rsidR="00AB2696" w:rsidRDefault="00AB2696" w:rsidP="00B01752">
            <w:r w:rsidRPr="009B2E6C">
              <w:rPr>
                <w:highlight w:val="lightGray"/>
              </w:rPr>
              <w:t>Appears when Question type = Single Answer</w:t>
            </w:r>
          </w:p>
          <w:p w14:paraId="0C724FDA"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Text =&gt; </w:t>
            </w:r>
            <w:r>
              <w:rPr>
                <w:i/>
                <w:color w:val="FF0000"/>
                <w:szCs w:val="24"/>
              </w:rPr>
              <w:t>no answer value</w:t>
            </w:r>
          </w:p>
          <w:p w14:paraId="186E0CBB"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Number =&gt; </w:t>
            </w:r>
            <w:r>
              <w:rPr>
                <w:i/>
                <w:color w:val="FF0000"/>
                <w:szCs w:val="24"/>
              </w:rPr>
              <w:t>no answer value</w:t>
            </w:r>
          </w:p>
          <w:p w14:paraId="50EB0DB1"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Radio =&gt; text length for radio button value (label) </w:t>
            </w:r>
          </w:p>
          <w:p w14:paraId="64791C23"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Dropdown =&gt; text length for dropdown value </w:t>
            </w:r>
          </w:p>
          <w:p w14:paraId="15394694"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Date =&gt; </w:t>
            </w:r>
            <w:r>
              <w:rPr>
                <w:i/>
                <w:color w:val="FF0000"/>
                <w:szCs w:val="24"/>
              </w:rPr>
              <w:t>no answer value</w:t>
            </w:r>
          </w:p>
          <w:p w14:paraId="515569C4"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Text Area =&gt; </w:t>
            </w:r>
            <w:r>
              <w:rPr>
                <w:i/>
                <w:color w:val="FF0000"/>
                <w:szCs w:val="24"/>
              </w:rPr>
              <w:t>no answer value</w:t>
            </w:r>
          </w:p>
          <w:p w14:paraId="54C7616A" w14:textId="77777777" w:rsidR="00AB2696" w:rsidRDefault="00AB2696" w:rsidP="00B01752"/>
          <w:p w14:paraId="7FF0F7D8" w14:textId="77777777" w:rsidR="00AB2696" w:rsidRDefault="00AB2696" w:rsidP="00B01752">
            <w:r w:rsidRPr="009B2E6C">
              <w:rPr>
                <w:highlight w:val="lightGray"/>
              </w:rPr>
              <w:t>Appears when Question type = Multi-Answer:</w:t>
            </w:r>
          </w:p>
          <w:p w14:paraId="5A611F97" w14:textId="77777777" w:rsidR="00AB2696" w:rsidRPr="004C217E" w:rsidRDefault="00AB2696" w:rsidP="00AB2696">
            <w:pPr>
              <w:pStyle w:val="ListParagraph"/>
              <w:widowControl/>
              <w:numPr>
                <w:ilvl w:val="0"/>
                <w:numId w:val="15"/>
              </w:numPr>
              <w:autoSpaceDE/>
              <w:autoSpaceDN/>
              <w:adjustRightInd/>
              <w:spacing w:after="0" w:line="240" w:lineRule="auto"/>
              <w:contextualSpacing/>
              <w:rPr>
                <w:i/>
              </w:rPr>
            </w:pPr>
            <w:r>
              <w:t xml:space="preserve">Checkbox =&gt; text length for radio checkbox value </w:t>
            </w:r>
            <w:r>
              <w:lastRenderedPageBreak/>
              <w:t xml:space="preserve">(label) </w:t>
            </w:r>
          </w:p>
        </w:tc>
      </w:tr>
    </w:tbl>
    <w:p w14:paraId="071A1E07" w14:textId="77777777" w:rsidR="00AB2696" w:rsidRDefault="00AB2696" w:rsidP="00AB2696">
      <w:pPr>
        <w:pStyle w:val="Heading3"/>
      </w:pPr>
      <w:bookmarkStart w:id="153" w:name="_Toc467576693"/>
      <w:r>
        <w:lastRenderedPageBreak/>
        <w:t>Form Level</w:t>
      </w:r>
      <w:bookmarkEnd w:id="153"/>
    </w:p>
    <w:p w14:paraId="0FFEAFC3" w14:textId="77777777" w:rsidR="00AB2696" w:rsidRDefault="00AB2696" w:rsidP="00AB2696">
      <w:r>
        <w:rPr>
          <w:noProof/>
        </w:rPr>
        <w:drawing>
          <wp:inline distT="0" distB="0" distL="0" distR="0" wp14:anchorId="7DDE6195" wp14:editId="57529A52">
            <wp:extent cx="5091638" cy="1787769"/>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718" t="26585" r="11795" b="23200"/>
                    <a:stretch/>
                  </pic:blipFill>
                  <pic:spPr bwMode="auto">
                    <a:xfrm>
                      <a:off x="0" y="0"/>
                      <a:ext cx="5111289" cy="179466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510"/>
        <w:gridCol w:w="1635"/>
        <w:gridCol w:w="1620"/>
        <w:gridCol w:w="1440"/>
        <w:gridCol w:w="3145"/>
      </w:tblGrid>
      <w:tr w:rsidR="00AB2696" w14:paraId="5FB7E2D0" w14:textId="77777777" w:rsidTr="00B01752">
        <w:tc>
          <w:tcPr>
            <w:tcW w:w="1510" w:type="dxa"/>
            <w:shd w:val="clear" w:color="auto" w:fill="B8CCE4" w:themeFill="accent1" w:themeFillTint="66"/>
          </w:tcPr>
          <w:p w14:paraId="38A98EAD" w14:textId="77777777" w:rsidR="00AB2696" w:rsidRDefault="00AB2696" w:rsidP="00B01752">
            <w:r>
              <w:t>Field name</w:t>
            </w:r>
          </w:p>
        </w:tc>
        <w:tc>
          <w:tcPr>
            <w:tcW w:w="1635" w:type="dxa"/>
            <w:shd w:val="clear" w:color="auto" w:fill="B8CCE4" w:themeFill="accent1" w:themeFillTint="66"/>
          </w:tcPr>
          <w:p w14:paraId="5BD35D96" w14:textId="77777777" w:rsidR="00AB2696" w:rsidRDefault="00AB2696" w:rsidP="00B01752">
            <w:r>
              <w:t>L</w:t>
            </w:r>
            <w:r w:rsidRPr="00CA7A06">
              <w:t>ength</w:t>
            </w:r>
          </w:p>
        </w:tc>
        <w:tc>
          <w:tcPr>
            <w:tcW w:w="1620" w:type="dxa"/>
            <w:shd w:val="clear" w:color="auto" w:fill="B8CCE4" w:themeFill="accent1" w:themeFillTint="66"/>
          </w:tcPr>
          <w:p w14:paraId="56BA1C0E" w14:textId="77777777" w:rsidR="00AB2696" w:rsidRDefault="00AB2696" w:rsidP="00B01752">
            <w:r>
              <w:t>Message for FB UI</w:t>
            </w:r>
          </w:p>
        </w:tc>
        <w:tc>
          <w:tcPr>
            <w:tcW w:w="1440" w:type="dxa"/>
            <w:shd w:val="clear" w:color="auto" w:fill="B8CCE4" w:themeFill="accent1" w:themeFillTint="66"/>
          </w:tcPr>
          <w:p w14:paraId="3CD339C0" w14:textId="77777777" w:rsidR="00AB2696" w:rsidRDefault="00AB2696" w:rsidP="00B01752">
            <w:r>
              <w:t>Message in log</w:t>
            </w:r>
          </w:p>
        </w:tc>
        <w:tc>
          <w:tcPr>
            <w:tcW w:w="3145" w:type="dxa"/>
            <w:shd w:val="clear" w:color="auto" w:fill="B8CCE4" w:themeFill="accent1" w:themeFillTint="66"/>
          </w:tcPr>
          <w:p w14:paraId="0E5B4D79" w14:textId="77777777" w:rsidR="00AB2696" w:rsidRDefault="00AB2696" w:rsidP="00B01752">
            <w:r>
              <w:t>Comment</w:t>
            </w:r>
          </w:p>
        </w:tc>
      </w:tr>
      <w:tr w:rsidR="00AB2696" w14:paraId="56378B19" w14:textId="77777777" w:rsidTr="00B01752">
        <w:tc>
          <w:tcPr>
            <w:tcW w:w="1510" w:type="dxa"/>
          </w:tcPr>
          <w:p w14:paraId="2C8526D2" w14:textId="77777777" w:rsidR="00AB2696" w:rsidRDefault="00AB2696" w:rsidP="00B01752">
            <w:r>
              <w:t>Form Name</w:t>
            </w:r>
          </w:p>
        </w:tc>
        <w:tc>
          <w:tcPr>
            <w:tcW w:w="1635" w:type="dxa"/>
          </w:tcPr>
          <w:p w14:paraId="0B2F174A" w14:textId="77777777" w:rsidR="00AB2696" w:rsidRPr="000F4AC3" w:rsidRDefault="00AB2696" w:rsidP="00B01752">
            <w:pPr>
              <w:rPr>
                <w:color w:val="FF0000"/>
              </w:rPr>
            </w:pPr>
            <w:r w:rsidRPr="008937D1">
              <w:t>2,000</w:t>
            </w:r>
          </w:p>
        </w:tc>
        <w:tc>
          <w:tcPr>
            <w:tcW w:w="1620" w:type="dxa"/>
          </w:tcPr>
          <w:p w14:paraId="289D32EC" w14:textId="77777777" w:rsidR="00AB2696" w:rsidRDefault="00AB2696" w:rsidP="00B01752">
            <w:r>
              <w:t>Form Name cannot be longer than 2,000 characters</w:t>
            </w:r>
          </w:p>
        </w:tc>
        <w:tc>
          <w:tcPr>
            <w:tcW w:w="1440" w:type="dxa"/>
          </w:tcPr>
          <w:p w14:paraId="31B754B0" w14:textId="77777777" w:rsidR="00AB2696" w:rsidRDefault="00AB2696" w:rsidP="00B01752">
            <w:r>
              <w:t>Invalid length of Form Name</w:t>
            </w:r>
          </w:p>
        </w:tc>
        <w:tc>
          <w:tcPr>
            <w:tcW w:w="3145" w:type="dxa"/>
          </w:tcPr>
          <w:p w14:paraId="6138AC51" w14:textId="77777777" w:rsidR="00AB2696" w:rsidRDefault="00AB2696" w:rsidP="00B01752"/>
        </w:tc>
      </w:tr>
      <w:tr w:rsidR="00AB2696" w14:paraId="4763C4A6" w14:textId="77777777" w:rsidTr="00B01752">
        <w:tc>
          <w:tcPr>
            <w:tcW w:w="1510" w:type="dxa"/>
          </w:tcPr>
          <w:p w14:paraId="2BE01899" w14:textId="77777777" w:rsidR="00AB2696" w:rsidRDefault="00AB2696" w:rsidP="00B01752">
            <w:r>
              <w:t>Form Description</w:t>
            </w:r>
          </w:p>
        </w:tc>
        <w:tc>
          <w:tcPr>
            <w:tcW w:w="1635" w:type="dxa"/>
          </w:tcPr>
          <w:p w14:paraId="4F1C693E" w14:textId="77777777" w:rsidR="00AB2696" w:rsidRDefault="00AB2696" w:rsidP="00B01752">
            <w:r>
              <w:t>2,000</w:t>
            </w:r>
          </w:p>
        </w:tc>
        <w:tc>
          <w:tcPr>
            <w:tcW w:w="1620" w:type="dxa"/>
          </w:tcPr>
          <w:p w14:paraId="0FFE4A31" w14:textId="77777777" w:rsidR="00AB2696" w:rsidRDefault="00AB2696" w:rsidP="00B01752">
            <w:r>
              <w:t>Form Description cannot be longer than 2,000 characters</w:t>
            </w:r>
          </w:p>
        </w:tc>
        <w:tc>
          <w:tcPr>
            <w:tcW w:w="1440" w:type="dxa"/>
          </w:tcPr>
          <w:p w14:paraId="2970E509" w14:textId="77777777" w:rsidR="00AB2696" w:rsidRDefault="00AB2696" w:rsidP="00B01752">
            <w:r>
              <w:t>Invalid length of Form Description</w:t>
            </w:r>
          </w:p>
        </w:tc>
        <w:tc>
          <w:tcPr>
            <w:tcW w:w="3145" w:type="dxa"/>
          </w:tcPr>
          <w:p w14:paraId="6B0F5CB0" w14:textId="77777777" w:rsidR="00AB2696" w:rsidRDefault="00AB2696" w:rsidP="00B01752">
            <w:r w:rsidRPr="00DB2C68">
              <w:rPr>
                <w:color w:val="FF0000"/>
              </w:rPr>
              <w:t xml:space="preserve">NOTE: </w:t>
            </w:r>
            <w:r>
              <w:rPr>
                <w:color w:val="FF0000"/>
              </w:rPr>
              <w:t xml:space="preserve">Currently not used in GS; in </w:t>
            </w:r>
            <w:r w:rsidRPr="00DB2C68">
              <w:rPr>
                <w:color w:val="FF0000"/>
              </w:rPr>
              <w:t xml:space="preserve">PostgreSQL =&gt; </w:t>
            </w:r>
            <w:r>
              <w:rPr>
                <w:color w:val="FF0000"/>
              </w:rPr>
              <w:t>unlimited</w:t>
            </w:r>
          </w:p>
        </w:tc>
      </w:tr>
      <w:tr w:rsidR="00AB2696" w14:paraId="34E68715" w14:textId="77777777" w:rsidTr="00B01752">
        <w:tc>
          <w:tcPr>
            <w:tcW w:w="1510" w:type="dxa"/>
          </w:tcPr>
          <w:p w14:paraId="597BDFC2" w14:textId="77777777" w:rsidR="00AB2696" w:rsidRDefault="00AB2696" w:rsidP="00B01752">
            <w:r>
              <w:t>Tag Name</w:t>
            </w:r>
          </w:p>
        </w:tc>
        <w:tc>
          <w:tcPr>
            <w:tcW w:w="1635" w:type="dxa"/>
          </w:tcPr>
          <w:p w14:paraId="0043EBF3" w14:textId="77777777" w:rsidR="00AB2696" w:rsidRDefault="00AB2696" w:rsidP="00B01752"/>
        </w:tc>
        <w:tc>
          <w:tcPr>
            <w:tcW w:w="1620" w:type="dxa"/>
          </w:tcPr>
          <w:p w14:paraId="48BF6DEB" w14:textId="77777777" w:rsidR="00AB2696" w:rsidRDefault="00AB2696" w:rsidP="00B01752"/>
        </w:tc>
        <w:tc>
          <w:tcPr>
            <w:tcW w:w="1440" w:type="dxa"/>
          </w:tcPr>
          <w:p w14:paraId="72E8A364" w14:textId="77777777" w:rsidR="00AB2696" w:rsidRDefault="00AB2696" w:rsidP="00B01752"/>
        </w:tc>
        <w:tc>
          <w:tcPr>
            <w:tcW w:w="3145" w:type="dxa"/>
          </w:tcPr>
          <w:p w14:paraId="61D12571" w14:textId="77777777" w:rsidR="00AB2696" w:rsidRDefault="00AB2696" w:rsidP="00B01752">
            <w:pPr>
              <w:rPr>
                <w:color w:val="FF0000"/>
              </w:rPr>
            </w:pPr>
            <w:r>
              <w:rPr>
                <w:color w:val="FF0000"/>
              </w:rPr>
              <w:t>Not relevant; used by FB only;</w:t>
            </w:r>
          </w:p>
          <w:p w14:paraId="2F965278" w14:textId="77777777" w:rsidR="00AB2696" w:rsidRDefault="00AB2696" w:rsidP="00B01752">
            <w:r>
              <w:rPr>
                <w:color w:val="FF0000"/>
              </w:rPr>
              <w:t>Also, we are not sure what tag in in XML (from the question or from the form)?</w:t>
            </w:r>
          </w:p>
        </w:tc>
      </w:tr>
      <w:tr w:rsidR="00AB2696" w14:paraId="6C34CE48" w14:textId="77777777" w:rsidTr="00B01752">
        <w:tc>
          <w:tcPr>
            <w:tcW w:w="1510" w:type="dxa"/>
          </w:tcPr>
          <w:p w14:paraId="0AD90108" w14:textId="77777777" w:rsidR="00AB2696" w:rsidRDefault="00AB2696" w:rsidP="00B01752">
            <w:r>
              <w:t>Tag description</w:t>
            </w:r>
          </w:p>
        </w:tc>
        <w:tc>
          <w:tcPr>
            <w:tcW w:w="1635" w:type="dxa"/>
          </w:tcPr>
          <w:p w14:paraId="42093F90" w14:textId="77777777" w:rsidR="00AB2696" w:rsidRDefault="00AB2696" w:rsidP="00B01752"/>
        </w:tc>
        <w:tc>
          <w:tcPr>
            <w:tcW w:w="1620" w:type="dxa"/>
          </w:tcPr>
          <w:p w14:paraId="77D83EDE" w14:textId="77777777" w:rsidR="00AB2696" w:rsidRDefault="00AB2696" w:rsidP="00B01752"/>
        </w:tc>
        <w:tc>
          <w:tcPr>
            <w:tcW w:w="1440" w:type="dxa"/>
          </w:tcPr>
          <w:p w14:paraId="3DF0B665" w14:textId="77777777" w:rsidR="00AB2696" w:rsidRDefault="00AB2696" w:rsidP="00B01752"/>
        </w:tc>
        <w:tc>
          <w:tcPr>
            <w:tcW w:w="3145" w:type="dxa"/>
          </w:tcPr>
          <w:p w14:paraId="56922252" w14:textId="77777777" w:rsidR="00AB2696" w:rsidRDefault="00AB2696" w:rsidP="00B01752">
            <w:pPr>
              <w:rPr>
                <w:color w:val="FF0000"/>
              </w:rPr>
            </w:pPr>
            <w:r>
              <w:rPr>
                <w:color w:val="FF0000"/>
              </w:rPr>
              <w:t>Not relevant; used by FB only;</w:t>
            </w:r>
          </w:p>
          <w:p w14:paraId="3F3B97A1" w14:textId="77777777" w:rsidR="00AB2696" w:rsidRDefault="00AB2696" w:rsidP="00B01752">
            <w:r>
              <w:rPr>
                <w:color w:val="FF0000"/>
              </w:rPr>
              <w:t>Also, we are not sure what tag in in XML (from the question or from the form)?</w:t>
            </w:r>
          </w:p>
        </w:tc>
      </w:tr>
      <w:tr w:rsidR="00AB2696" w14:paraId="3D558EEE" w14:textId="77777777" w:rsidTr="00B01752">
        <w:tc>
          <w:tcPr>
            <w:tcW w:w="1510" w:type="dxa"/>
          </w:tcPr>
          <w:p w14:paraId="40DA9558" w14:textId="77777777" w:rsidR="00AB2696" w:rsidRDefault="00AB2696" w:rsidP="00B01752">
            <w:r>
              <w:t>CreatedBy</w:t>
            </w:r>
          </w:p>
        </w:tc>
        <w:tc>
          <w:tcPr>
            <w:tcW w:w="1635" w:type="dxa"/>
          </w:tcPr>
          <w:p w14:paraId="1CA02E1B" w14:textId="77777777" w:rsidR="00AB2696" w:rsidRDefault="00AB2696" w:rsidP="00B01752">
            <w:r>
              <w:t>25</w:t>
            </w:r>
            <w:r w:rsidRPr="00272767">
              <w:t xml:space="preserve"> bytes</w:t>
            </w:r>
          </w:p>
        </w:tc>
        <w:tc>
          <w:tcPr>
            <w:tcW w:w="1620" w:type="dxa"/>
          </w:tcPr>
          <w:p w14:paraId="4815932E" w14:textId="77777777" w:rsidR="00AB2696" w:rsidRDefault="00AB2696" w:rsidP="00B01752">
            <w:r>
              <w:t>n/a on UI</w:t>
            </w:r>
          </w:p>
        </w:tc>
        <w:tc>
          <w:tcPr>
            <w:tcW w:w="1440" w:type="dxa"/>
          </w:tcPr>
          <w:p w14:paraId="7EBC2F96" w14:textId="77777777" w:rsidR="00AB2696" w:rsidRDefault="00AB2696" w:rsidP="00B01752">
            <w:r>
              <w:t xml:space="preserve">Invalid length of CreatedBy for the form </w:t>
            </w:r>
          </w:p>
        </w:tc>
        <w:tc>
          <w:tcPr>
            <w:tcW w:w="3145" w:type="dxa"/>
          </w:tcPr>
          <w:p w14:paraId="147A9291"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43B2A302" w14:textId="77777777" w:rsidTr="00B01752">
        <w:tc>
          <w:tcPr>
            <w:tcW w:w="1510" w:type="dxa"/>
          </w:tcPr>
          <w:p w14:paraId="16591A87" w14:textId="77777777" w:rsidR="00AB2696" w:rsidRDefault="00AB2696" w:rsidP="00B01752">
            <w:r>
              <w:t>ModifiedBy</w:t>
            </w:r>
          </w:p>
        </w:tc>
        <w:tc>
          <w:tcPr>
            <w:tcW w:w="1635" w:type="dxa"/>
          </w:tcPr>
          <w:p w14:paraId="735B6D41" w14:textId="77777777" w:rsidR="00AB2696" w:rsidRDefault="00AB2696" w:rsidP="00B01752">
            <w:r>
              <w:t>25</w:t>
            </w:r>
            <w:r w:rsidRPr="00272767">
              <w:t xml:space="preserve"> bytes</w:t>
            </w:r>
          </w:p>
        </w:tc>
        <w:tc>
          <w:tcPr>
            <w:tcW w:w="1620" w:type="dxa"/>
          </w:tcPr>
          <w:p w14:paraId="157B4A01" w14:textId="77777777" w:rsidR="00AB2696" w:rsidRDefault="00AB2696" w:rsidP="00B01752">
            <w:r>
              <w:t>n/a on UI</w:t>
            </w:r>
          </w:p>
        </w:tc>
        <w:tc>
          <w:tcPr>
            <w:tcW w:w="1440" w:type="dxa"/>
          </w:tcPr>
          <w:p w14:paraId="35D2D7B7" w14:textId="77777777" w:rsidR="00AB2696" w:rsidRDefault="00AB2696" w:rsidP="00B01752">
            <w:r>
              <w:t xml:space="preserve">Invalid length of </w:t>
            </w:r>
            <w:r w:rsidRPr="00272767">
              <w:t>modifiedBy</w:t>
            </w:r>
            <w:r>
              <w:t xml:space="preserve"> for the form </w:t>
            </w:r>
          </w:p>
        </w:tc>
        <w:tc>
          <w:tcPr>
            <w:tcW w:w="3145" w:type="dxa"/>
          </w:tcPr>
          <w:p w14:paraId="74AA48AA"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7E857588" w14:textId="77777777" w:rsidTr="00B01752">
        <w:tc>
          <w:tcPr>
            <w:tcW w:w="1510" w:type="dxa"/>
          </w:tcPr>
          <w:p w14:paraId="37246A4E" w14:textId="77777777" w:rsidR="00AB2696" w:rsidRDefault="00AB2696" w:rsidP="00B01752">
            <w:r>
              <w:t>uuid</w:t>
            </w:r>
          </w:p>
        </w:tc>
        <w:tc>
          <w:tcPr>
            <w:tcW w:w="1635" w:type="dxa"/>
          </w:tcPr>
          <w:p w14:paraId="0B0EFF5E" w14:textId="77777777" w:rsidR="00AB2696" w:rsidRDefault="00AB2696" w:rsidP="00B01752">
            <w:r w:rsidRPr="00686890">
              <w:rPr>
                <w:color w:val="FF0000"/>
              </w:rPr>
              <w:t>36</w:t>
            </w:r>
            <w:r>
              <w:rPr>
                <w:color w:val="FF0000"/>
              </w:rPr>
              <w:t xml:space="preserve"> bytes</w:t>
            </w:r>
          </w:p>
        </w:tc>
        <w:tc>
          <w:tcPr>
            <w:tcW w:w="1620" w:type="dxa"/>
          </w:tcPr>
          <w:p w14:paraId="59676222" w14:textId="77777777" w:rsidR="00AB2696" w:rsidRDefault="00AB2696" w:rsidP="00B01752">
            <w:r>
              <w:t>n/a on UI</w:t>
            </w:r>
          </w:p>
        </w:tc>
        <w:tc>
          <w:tcPr>
            <w:tcW w:w="1440" w:type="dxa"/>
          </w:tcPr>
          <w:p w14:paraId="6E2C99E6" w14:textId="77777777" w:rsidR="00AB2696" w:rsidRDefault="00AB2696" w:rsidP="00B01752">
            <w:r>
              <w:t>Invalid length of uuid for the form</w:t>
            </w:r>
          </w:p>
        </w:tc>
        <w:tc>
          <w:tcPr>
            <w:tcW w:w="3145" w:type="dxa"/>
          </w:tcPr>
          <w:p w14:paraId="40190DCE" w14:textId="77777777" w:rsidR="00AB2696" w:rsidRDefault="00AB2696" w:rsidP="00B01752">
            <w:pPr>
              <w:rPr>
                <w:color w:val="FF0000"/>
              </w:rPr>
            </w:pPr>
            <w:r w:rsidRPr="00AE7CBB">
              <w:rPr>
                <w:color w:val="FF0000"/>
              </w:rPr>
              <w:t>Should it be bytes or characters?</w:t>
            </w:r>
          </w:p>
          <w:p w14:paraId="1C337E6A" w14:textId="77777777" w:rsidR="00AB2696" w:rsidRDefault="00AB2696" w:rsidP="00B01752">
            <w:r>
              <w:rPr>
                <w:color w:val="FF0000"/>
              </w:rPr>
              <w:t xml:space="preserve">Currently </w:t>
            </w:r>
            <w:r w:rsidRPr="00DB2C68">
              <w:rPr>
                <w:color w:val="FF0000"/>
              </w:rPr>
              <w:t xml:space="preserve">GS restriction (Oracle) is </w:t>
            </w:r>
            <w:r>
              <w:rPr>
                <w:color w:val="FF0000"/>
              </w:rPr>
              <w:t>10</w:t>
            </w:r>
            <w:r w:rsidRPr="00DB2C68">
              <w:rPr>
                <w:color w:val="FF0000"/>
              </w:rPr>
              <w:t>0</w:t>
            </w:r>
            <w:r>
              <w:rPr>
                <w:color w:val="FF0000"/>
              </w:rPr>
              <w:t xml:space="preserve"> bytes – we need to change it in GS</w:t>
            </w:r>
            <w:r w:rsidRPr="00DB2C68">
              <w:rPr>
                <w:color w:val="FF0000"/>
              </w:rPr>
              <w:t xml:space="preserve">; PostgreSQL =&gt; </w:t>
            </w:r>
            <w:r>
              <w:rPr>
                <w:color w:val="FF0000"/>
              </w:rPr>
              <w:t>36</w:t>
            </w:r>
          </w:p>
        </w:tc>
      </w:tr>
    </w:tbl>
    <w:p w14:paraId="60FAD81E" w14:textId="77777777" w:rsidR="00AB2696" w:rsidRDefault="00AB2696" w:rsidP="00AB2696"/>
    <w:p w14:paraId="37D9F329" w14:textId="77777777" w:rsidR="00750A4F" w:rsidRDefault="00AB2696" w:rsidP="00AB2696">
      <w:pPr>
        <w:pStyle w:val="Heading3"/>
      </w:pPr>
      <w:bookmarkStart w:id="154" w:name="_Toc467576694"/>
      <w:r>
        <w:t>Section Level</w:t>
      </w:r>
      <w:bookmarkEnd w:id="154"/>
    </w:p>
    <w:p w14:paraId="1241DE87" w14:textId="45DEC54A" w:rsidR="00AB2696" w:rsidRDefault="00750A4F" w:rsidP="00750A4F">
      <w:pPr>
        <w:pStyle w:val="BodyText"/>
      </w:pPr>
      <w:r>
        <w:t>N</w:t>
      </w:r>
      <w:r w:rsidR="00AB2696" w:rsidRPr="00466A28">
        <w:t xml:space="preserve">othing on section level is passed to GS; but users often use ‘description’ field to enter type/mech combos. No requirements to limit any field </w:t>
      </w:r>
      <w:r w:rsidR="00AB2696" w:rsidRPr="006D3DDA">
        <w:rPr>
          <w:highlight w:val="lightGray"/>
        </w:rPr>
        <w:t>from GS side</w:t>
      </w:r>
    </w:p>
    <w:p w14:paraId="04029C8A" w14:textId="77777777" w:rsidR="00AB2696" w:rsidRDefault="00AB2696" w:rsidP="00AB2696">
      <w:r>
        <w:rPr>
          <w:noProof/>
        </w:rPr>
        <w:drawing>
          <wp:inline distT="0" distB="0" distL="0" distR="0" wp14:anchorId="16F72C1C" wp14:editId="2363EC5D">
            <wp:extent cx="5295900" cy="158785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3846" t="22646" r="12179" b="34769"/>
                    <a:stretch/>
                  </pic:blipFill>
                  <pic:spPr bwMode="auto">
                    <a:xfrm>
                      <a:off x="0" y="0"/>
                      <a:ext cx="5323692" cy="1596185"/>
                    </a:xfrm>
                    <a:prstGeom prst="rect">
                      <a:avLst/>
                    </a:prstGeom>
                    <a:ln>
                      <a:noFill/>
                    </a:ln>
                    <a:extLst>
                      <a:ext uri="{53640926-AAD7-44D8-BBD7-CCE9431645EC}">
                        <a14:shadowObscured xmlns:a14="http://schemas.microsoft.com/office/drawing/2010/main"/>
                      </a:ext>
                    </a:extLst>
                  </pic:spPr>
                </pic:pic>
              </a:graphicData>
            </a:graphic>
          </wp:inline>
        </w:drawing>
      </w:r>
    </w:p>
    <w:p w14:paraId="733C1626" w14:textId="77777777" w:rsidR="00AB2696" w:rsidRDefault="00AB2696" w:rsidP="00AB2696">
      <w:r>
        <w:t>Note: For consistency purposes, it will be good to have UI messages</w:t>
      </w:r>
    </w:p>
    <w:tbl>
      <w:tblPr>
        <w:tblStyle w:val="TableGrid"/>
        <w:tblW w:w="0" w:type="auto"/>
        <w:tblLook w:val="04A0" w:firstRow="1" w:lastRow="0" w:firstColumn="1" w:lastColumn="0" w:noHBand="0" w:noVBand="1"/>
      </w:tblPr>
      <w:tblGrid>
        <w:gridCol w:w="1838"/>
        <w:gridCol w:w="1577"/>
        <w:gridCol w:w="2250"/>
        <w:gridCol w:w="1710"/>
        <w:gridCol w:w="1260"/>
      </w:tblGrid>
      <w:tr w:rsidR="00AB2696" w14:paraId="45958D69" w14:textId="77777777" w:rsidTr="00B01752">
        <w:tc>
          <w:tcPr>
            <w:tcW w:w="1838" w:type="dxa"/>
            <w:shd w:val="clear" w:color="auto" w:fill="B8CCE4" w:themeFill="accent1" w:themeFillTint="66"/>
          </w:tcPr>
          <w:p w14:paraId="632A9C99" w14:textId="77777777" w:rsidR="00AB2696" w:rsidRDefault="00AB2696" w:rsidP="00B01752">
            <w:r>
              <w:t xml:space="preserve"> Field name</w:t>
            </w:r>
          </w:p>
        </w:tc>
        <w:tc>
          <w:tcPr>
            <w:tcW w:w="1577" w:type="dxa"/>
            <w:shd w:val="clear" w:color="auto" w:fill="B8CCE4" w:themeFill="accent1" w:themeFillTint="66"/>
          </w:tcPr>
          <w:p w14:paraId="74C68FE4" w14:textId="77777777" w:rsidR="00AB2696" w:rsidRDefault="00AB2696" w:rsidP="00B01752">
            <w:r>
              <w:t>L</w:t>
            </w:r>
            <w:r w:rsidRPr="00CA7A06">
              <w:t>ength</w:t>
            </w:r>
          </w:p>
        </w:tc>
        <w:tc>
          <w:tcPr>
            <w:tcW w:w="2250" w:type="dxa"/>
            <w:shd w:val="clear" w:color="auto" w:fill="B8CCE4" w:themeFill="accent1" w:themeFillTint="66"/>
          </w:tcPr>
          <w:p w14:paraId="008B16C4" w14:textId="77777777" w:rsidR="00AB2696" w:rsidRDefault="00AB2696" w:rsidP="00B01752">
            <w:r>
              <w:t>Message for FB UI</w:t>
            </w:r>
          </w:p>
        </w:tc>
        <w:tc>
          <w:tcPr>
            <w:tcW w:w="1710" w:type="dxa"/>
            <w:shd w:val="clear" w:color="auto" w:fill="B8CCE4" w:themeFill="accent1" w:themeFillTint="66"/>
          </w:tcPr>
          <w:p w14:paraId="72F51745" w14:textId="77777777" w:rsidR="00AB2696" w:rsidRDefault="00AB2696" w:rsidP="00B01752">
            <w:r>
              <w:t>Message in log</w:t>
            </w:r>
          </w:p>
        </w:tc>
        <w:tc>
          <w:tcPr>
            <w:tcW w:w="1260" w:type="dxa"/>
            <w:shd w:val="clear" w:color="auto" w:fill="B8CCE4" w:themeFill="accent1" w:themeFillTint="66"/>
          </w:tcPr>
          <w:p w14:paraId="3F8AA981" w14:textId="77777777" w:rsidR="00AB2696" w:rsidRDefault="00AB2696" w:rsidP="00B01752">
            <w:r>
              <w:t>Comment</w:t>
            </w:r>
          </w:p>
        </w:tc>
      </w:tr>
      <w:tr w:rsidR="00AB2696" w14:paraId="4925A7D9" w14:textId="77777777" w:rsidTr="00B01752">
        <w:tc>
          <w:tcPr>
            <w:tcW w:w="1838" w:type="dxa"/>
          </w:tcPr>
          <w:p w14:paraId="155EBCEE" w14:textId="77777777" w:rsidR="00AB2696" w:rsidRDefault="00AB2696" w:rsidP="00B01752">
            <w:r>
              <w:t>Section Name</w:t>
            </w:r>
          </w:p>
        </w:tc>
        <w:tc>
          <w:tcPr>
            <w:tcW w:w="1577" w:type="dxa"/>
          </w:tcPr>
          <w:p w14:paraId="6E82AA62" w14:textId="77777777" w:rsidR="00AB2696" w:rsidRDefault="00AB2696" w:rsidP="00B01752">
            <w:r>
              <w:t xml:space="preserve">100 </w:t>
            </w:r>
          </w:p>
        </w:tc>
        <w:tc>
          <w:tcPr>
            <w:tcW w:w="2250" w:type="dxa"/>
          </w:tcPr>
          <w:p w14:paraId="25CF6D16" w14:textId="77777777" w:rsidR="00AB2696" w:rsidRDefault="00AB2696" w:rsidP="00B01752">
            <w:r>
              <w:t>Section Name cannot be longer than 100 characters</w:t>
            </w:r>
          </w:p>
        </w:tc>
        <w:tc>
          <w:tcPr>
            <w:tcW w:w="1710" w:type="dxa"/>
          </w:tcPr>
          <w:p w14:paraId="2198A5A8" w14:textId="77777777" w:rsidR="00AB2696" w:rsidRDefault="00AB2696" w:rsidP="00B01752">
            <w:r>
              <w:t>n/a</w:t>
            </w:r>
          </w:p>
        </w:tc>
        <w:tc>
          <w:tcPr>
            <w:tcW w:w="1260" w:type="dxa"/>
          </w:tcPr>
          <w:p w14:paraId="7817EE80" w14:textId="77777777" w:rsidR="00AB2696" w:rsidRDefault="00AB2696" w:rsidP="00B01752"/>
        </w:tc>
      </w:tr>
      <w:tr w:rsidR="00AB2696" w14:paraId="61A42737" w14:textId="77777777" w:rsidTr="00B01752">
        <w:tc>
          <w:tcPr>
            <w:tcW w:w="1838" w:type="dxa"/>
          </w:tcPr>
          <w:p w14:paraId="44A519B5" w14:textId="77777777" w:rsidR="00AB2696" w:rsidRDefault="00AB2696" w:rsidP="00B01752">
            <w:r>
              <w:t>Description</w:t>
            </w:r>
          </w:p>
        </w:tc>
        <w:tc>
          <w:tcPr>
            <w:tcW w:w="1577" w:type="dxa"/>
          </w:tcPr>
          <w:p w14:paraId="0CD8017C" w14:textId="77777777" w:rsidR="00AB2696" w:rsidRDefault="00AB2696" w:rsidP="00B01752">
            <w:r>
              <w:t>2,000</w:t>
            </w:r>
          </w:p>
        </w:tc>
        <w:tc>
          <w:tcPr>
            <w:tcW w:w="2250" w:type="dxa"/>
          </w:tcPr>
          <w:p w14:paraId="55BDA586" w14:textId="77777777" w:rsidR="00AB2696" w:rsidRDefault="00AB2696" w:rsidP="00B01752">
            <w:r>
              <w:t>Section Description is longer than allowed</w:t>
            </w:r>
          </w:p>
        </w:tc>
        <w:tc>
          <w:tcPr>
            <w:tcW w:w="1710" w:type="dxa"/>
          </w:tcPr>
          <w:p w14:paraId="6783D759" w14:textId="77777777" w:rsidR="00AB2696" w:rsidRDefault="00AB2696" w:rsidP="00B01752">
            <w:r>
              <w:t>n/a</w:t>
            </w:r>
          </w:p>
        </w:tc>
        <w:tc>
          <w:tcPr>
            <w:tcW w:w="1260" w:type="dxa"/>
          </w:tcPr>
          <w:p w14:paraId="47E97116" w14:textId="77777777" w:rsidR="00AB2696" w:rsidRDefault="00AB2696" w:rsidP="00B01752"/>
        </w:tc>
      </w:tr>
    </w:tbl>
    <w:p w14:paraId="71815B18" w14:textId="77777777" w:rsidR="00AB2696" w:rsidRDefault="00AB2696" w:rsidP="00AB2696"/>
    <w:p w14:paraId="0A909A10" w14:textId="77777777" w:rsidR="00AB2696" w:rsidRDefault="00AB2696" w:rsidP="00AB2696">
      <w:pPr>
        <w:pStyle w:val="Heading3"/>
      </w:pPr>
      <w:bookmarkStart w:id="155" w:name="_Toc467576695"/>
      <w:r>
        <w:t>Module Level</w:t>
      </w:r>
      <w:bookmarkEnd w:id="155"/>
    </w:p>
    <w:p w14:paraId="6873127B" w14:textId="77777777" w:rsidR="00AB2696" w:rsidRDefault="00AB2696" w:rsidP="00AB2696">
      <w:r>
        <w:rPr>
          <w:noProof/>
        </w:rPr>
        <w:drawing>
          <wp:inline distT="0" distB="0" distL="0" distR="0" wp14:anchorId="4B6F7C7C" wp14:editId="0F076C94">
            <wp:extent cx="5303441" cy="1752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3974" t="21908" r="11539" b="30831"/>
                    <a:stretch/>
                  </pic:blipFill>
                  <pic:spPr bwMode="auto">
                    <a:xfrm>
                      <a:off x="0" y="0"/>
                      <a:ext cx="5310085" cy="175479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838"/>
        <w:gridCol w:w="1577"/>
        <w:gridCol w:w="1620"/>
        <w:gridCol w:w="1440"/>
        <w:gridCol w:w="2160"/>
      </w:tblGrid>
      <w:tr w:rsidR="00AB2696" w14:paraId="579D3878" w14:textId="77777777" w:rsidTr="00B01752">
        <w:tc>
          <w:tcPr>
            <w:tcW w:w="1838" w:type="dxa"/>
            <w:shd w:val="clear" w:color="auto" w:fill="B8CCE4" w:themeFill="accent1" w:themeFillTint="66"/>
          </w:tcPr>
          <w:p w14:paraId="2198DB24" w14:textId="77777777" w:rsidR="00AB2696" w:rsidRDefault="00AB2696" w:rsidP="00B01752">
            <w:r>
              <w:t>Field name</w:t>
            </w:r>
          </w:p>
        </w:tc>
        <w:tc>
          <w:tcPr>
            <w:tcW w:w="1577" w:type="dxa"/>
            <w:shd w:val="clear" w:color="auto" w:fill="B8CCE4" w:themeFill="accent1" w:themeFillTint="66"/>
          </w:tcPr>
          <w:p w14:paraId="001BC17C" w14:textId="77777777" w:rsidR="00AB2696" w:rsidRDefault="00AB2696" w:rsidP="00B01752">
            <w:r>
              <w:t>L</w:t>
            </w:r>
            <w:r w:rsidRPr="00CA7A06">
              <w:t>ength</w:t>
            </w:r>
          </w:p>
        </w:tc>
        <w:tc>
          <w:tcPr>
            <w:tcW w:w="1620" w:type="dxa"/>
            <w:shd w:val="clear" w:color="auto" w:fill="B8CCE4" w:themeFill="accent1" w:themeFillTint="66"/>
          </w:tcPr>
          <w:p w14:paraId="43DA5783" w14:textId="77777777" w:rsidR="00AB2696" w:rsidRDefault="00AB2696" w:rsidP="00B01752">
            <w:r>
              <w:t>Message for FB UI</w:t>
            </w:r>
          </w:p>
        </w:tc>
        <w:tc>
          <w:tcPr>
            <w:tcW w:w="1440" w:type="dxa"/>
            <w:shd w:val="clear" w:color="auto" w:fill="B8CCE4" w:themeFill="accent1" w:themeFillTint="66"/>
          </w:tcPr>
          <w:p w14:paraId="2A5C0F8A" w14:textId="77777777" w:rsidR="00AB2696" w:rsidRDefault="00AB2696" w:rsidP="00B01752">
            <w:r>
              <w:t>Message in log</w:t>
            </w:r>
          </w:p>
        </w:tc>
        <w:tc>
          <w:tcPr>
            <w:tcW w:w="2160" w:type="dxa"/>
            <w:shd w:val="clear" w:color="auto" w:fill="B8CCE4" w:themeFill="accent1" w:themeFillTint="66"/>
          </w:tcPr>
          <w:p w14:paraId="28CCE5EB" w14:textId="77777777" w:rsidR="00AB2696" w:rsidRDefault="00AB2696" w:rsidP="00B01752">
            <w:r>
              <w:t>Comment</w:t>
            </w:r>
          </w:p>
        </w:tc>
      </w:tr>
      <w:tr w:rsidR="00AB2696" w14:paraId="6D7ECB70" w14:textId="77777777" w:rsidTr="00B01752">
        <w:tc>
          <w:tcPr>
            <w:tcW w:w="1838" w:type="dxa"/>
          </w:tcPr>
          <w:p w14:paraId="458C341A" w14:textId="77777777" w:rsidR="00AB2696" w:rsidRDefault="00AB2696" w:rsidP="00B01752">
            <w:r>
              <w:t>Module Name</w:t>
            </w:r>
          </w:p>
        </w:tc>
        <w:tc>
          <w:tcPr>
            <w:tcW w:w="1577" w:type="dxa"/>
          </w:tcPr>
          <w:p w14:paraId="2EB7A17D" w14:textId="77777777" w:rsidR="00AB2696" w:rsidRDefault="00AB2696" w:rsidP="00B01752">
            <w:r>
              <w:t xml:space="preserve">100 </w:t>
            </w:r>
          </w:p>
        </w:tc>
        <w:tc>
          <w:tcPr>
            <w:tcW w:w="1620" w:type="dxa"/>
          </w:tcPr>
          <w:p w14:paraId="55BAFC4B" w14:textId="77777777" w:rsidR="00AB2696" w:rsidRDefault="00AB2696" w:rsidP="00B01752">
            <w:r>
              <w:t>Module Name cannot be longer than 100 characters</w:t>
            </w:r>
          </w:p>
        </w:tc>
        <w:tc>
          <w:tcPr>
            <w:tcW w:w="1440" w:type="dxa"/>
          </w:tcPr>
          <w:p w14:paraId="016DB8D2" w14:textId="77777777" w:rsidR="00AB2696" w:rsidRDefault="00AB2696" w:rsidP="00B01752">
            <w:r>
              <w:t>Invalid length of module name</w:t>
            </w:r>
          </w:p>
        </w:tc>
        <w:tc>
          <w:tcPr>
            <w:tcW w:w="2160" w:type="dxa"/>
          </w:tcPr>
          <w:p w14:paraId="6957EF28" w14:textId="77777777" w:rsidR="00AB2696" w:rsidRDefault="00AB2696" w:rsidP="00B01752"/>
        </w:tc>
      </w:tr>
      <w:tr w:rsidR="00AB2696" w14:paraId="173A0AB0" w14:textId="77777777" w:rsidTr="00B01752">
        <w:tc>
          <w:tcPr>
            <w:tcW w:w="1838" w:type="dxa"/>
          </w:tcPr>
          <w:p w14:paraId="344F814C" w14:textId="77777777" w:rsidR="00AB2696" w:rsidRDefault="00AB2696" w:rsidP="00B01752">
            <w:r>
              <w:t>Module Description</w:t>
            </w:r>
          </w:p>
        </w:tc>
        <w:tc>
          <w:tcPr>
            <w:tcW w:w="1577" w:type="dxa"/>
          </w:tcPr>
          <w:p w14:paraId="692012F4" w14:textId="77777777" w:rsidR="00AB2696" w:rsidRDefault="00AB2696" w:rsidP="00B01752">
            <w:r>
              <w:t xml:space="preserve">200 </w:t>
            </w:r>
          </w:p>
        </w:tc>
        <w:tc>
          <w:tcPr>
            <w:tcW w:w="1620" w:type="dxa"/>
          </w:tcPr>
          <w:p w14:paraId="0E840C63" w14:textId="77777777" w:rsidR="00AB2696" w:rsidRDefault="00AB2696" w:rsidP="00B01752">
            <w:r>
              <w:t xml:space="preserve">Module Description cannot be longer than 500 </w:t>
            </w:r>
            <w:r>
              <w:lastRenderedPageBreak/>
              <w:t>characters</w:t>
            </w:r>
          </w:p>
        </w:tc>
        <w:tc>
          <w:tcPr>
            <w:tcW w:w="1440" w:type="dxa"/>
          </w:tcPr>
          <w:p w14:paraId="7ADBDB19" w14:textId="77777777" w:rsidR="00AB2696" w:rsidRDefault="00AB2696" w:rsidP="00B01752">
            <w:r>
              <w:lastRenderedPageBreak/>
              <w:t>Invalid length of module description</w:t>
            </w:r>
          </w:p>
        </w:tc>
        <w:tc>
          <w:tcPr>
            <w:tcW w:w="2160" w:type="dxa"/>
          </w:tcPr>
          <w:p w14:paraId="5F714391" w14:textId="77777777" w:rsidR="00AB2696" w:rsidRDefault="00AB2696" w:rsidP="00B01752"/>
        </w:tc>
      </w:tr>
      <w:tr w:rsidR="00AB2696" w14:paraId="0D228865" w14:textId="77777777" w:rsidTr="00B01752">
        <w:tc>
          <w:tcPr>
            <w:tcW w:w="1838" w:type="dxa"/>
          </w:tcPr>
          <w:p w14:paraId="28B8C2D4" w14:textId="77777777" w:rsidR="00AB2696" w:rsidRDefault="00AB2696" w:rsidP="00B01752">
            <w:r>
              <w:t>Time to complete</w:t>
            </w:r>
          </w:p>
        </w:tc>
        <w:tc>
          <w:tcPr>
            <w:tcW w:w="1577" w:type="dxa"/>
          </w:tcPr>
          <w:p w14:paraId="5316FE08" w14:textId="77777777" w:rsidR="00AB2696" w:rsidRDefault="00AB2696" w:rsidP="00B01752"/>
        </w:tc>
        <w:tc>
          <w:tcPr>
            <w:tcW w:w="1620" w:type="dxa"/>
          </w:tcPr>
          <w:p w14:paraId="341C4988" w14:textId="77777777" w:rsidR="00AB2696" w:rsidRDefault="00AB2696" w:rsidP="00B01752"/>
        </w:tc>
        <w:tc>
          <w:tcPr>
            <w:tcW w:w="1440" w:type="dxa"/>
          </w:tcPr>
          <w:p w14:paraId="3C3DAAF7" w14:textId="77777777" w:rsidR="00AB2696" w:rsidRDefault="00AB2696" w:rsidP="00B01752"/>
        </w:tc>
        <w:tc>
          <w:tcPr>
            <w:tcW w:w="2160" w:type="dxa"/>
          </w:tcPr>
          <w:p w14:paraId="24D4A74A" w14:textId="77777777" w:rsidR="00AB2696" w:rsidRDefault="00AB2696" w:rsidP="00B01752">
            <w:r>
              <w:rPr>
                <w:color w:val="FF0000"/>
              </w:rPr>
              <w:t>Not passes to GS</w:t>
            </w:r>
          </w:p>
        </w:tc>
      </w:tr>
    </w:tbl>
    <w:p w14:paraId="00D73B40" w14:textId="77777777" w:rsidR="00AB2696" w:rsidRDefault="00AB2696" w:rsidP="00AB2696"/>
    <w:p w14:paraId="5C08AE56" w14:textId="77777777" w:rsidR="00AB2696" w:rsidRDefault="00AB2696" w:rsidP="00AB2696">
      <w:pPr>
        <w:pStyle w:val="Heading3"/>
      </w:pPr>
      <w:bookmarkStart w:id="156" w:name="_Toc467576696"/>
      <w:r>
        <w:t>Category Level (related to TypeMech passed to GS)</w:t>
      </w:r>
      <w:bookmarkEnd w:id="156"/>
    </w:p>
    <w:p w14:paraId="5414F9E6" w14:textId="77777777" w:rsidR="00AB2696" w:rsidRDefault="00AB2696" w:rsidP="00AB2696">
      <w:r>
        <w:rPr>
          <w:noProof/>
        </w:rPr>
        <w:drawing>
          <wp:inline distT="0" distB="0" distL="0" distR="0" wp14:anchorId="2ADD20D7" wp14:editId="00419EFE">
            <wp:extent cx="4998720" cy="2620857"/>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3462" t="23385" r="12692" b="2277"/>
                    <a:stretch/>
                  </pic:blipFill>
                  <pic:spPr bwMode="auto">
                    <a:xfrm>
                      <a:off x="0" y="0"/>
                      <a:ext cx="5006590" cy="2624983"/>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827"/>
        <w:gridCol w:w="1852"/>
        <w:gridCol w:w="1649"/>
        <w:gridCol w:w="1873"/>
        <w:gridCol w:w="2149"/>
      </w:tblGrid>
      <w:tr w:rsidR="00AB2696" w14:paraId="72C7202F" w14:textId="77777777" w:rsidTr="00B01752">
        <w:tc>
          <w:tcPr>
            <w:tcW w:w="1827" w:type="dxa"/>
            <w:shd w:val="clear" w:color="auto" w:fill="B8CCE4" w:themeFill="accent1" w:themeFillTint="66"/>
          </w:tcPr>
          <w:p w14:paraId="43C3DDFF" w14:textId="77777777" w:rsidR="00AB2696" w:rsidRDefault="00AB2696" w:rsidP="00B01752">
            <w:r>
              <w:t>Field name</w:t>
            </w:r>
          </w:p>
        </w:tc>
        <w:tc>
          <w:tcPr>
            <w:tcW w:w="1852" w:type="dxa"/>
            <w:shd w:val="clear" w:color="auto" w:fill="B8CCE4" w:themeFill="accent1" w:themeFillTint="66"/>
          </w:tcPr>
          <w:p w14:paraId="4C2859A0" w14:textId="77777777" w:rsidR="00AB2696" w:rsidRDefault="00AB2696" w:rsidP="00B01752">
            <w:r>
              <w:t>L</w:t>
            </w:r>
            <w:r w:rsidRPr="00CA7A06">
              <w:t>ength</w:t>
            </w:r>
          </w:p>
        </w:tc>
        <w:tc>
          <w:tcPr>
            <w:tcW w:w="1649" w:type="dxa"/>
            <w:shd w:val="clear" w:color="auto" w:fill="B8CCE4" w:themeFill="accent1" w:themeFillTint="66"/>
          </w:tcPr>
          <w:p w14:paraId="43032EBC" w14:textId="77777777" w:rsidR="00AB2696" w:rsidRDefault="00AB2696" w:rsidP="00B01752">
            <w:r>
              <w:t>Message for FB UI</w:t>
            </w:r>
          </w:p>
        </w:tc>
        <w:tc>
          <w:tcPr>
            <w:tcW w:w="1873" w:type="dxa"/>
            <w:shd w:val="clear" w:color="auto" w:fill="B8CCE4" w:themeFill="accent1" w:themeFillTint="66"/>
          </w:tcPr>
          <w:p w14:paraId="6C24B371" w14:textId="77777777" w:rsidR="00AB2696" w:rsidRDefault="00AB2696" w:rsidP="00B01752">
            <w:r>
              <w:t>Message in log</w:t>
            </w:r>
          </w:p>
        </w:tc>
        <w:tc>
          <w:tcPr>
            <w:tcW w:w="2149" w:type="dxa"/>
            <w:shd w:val="clear" w:color="auto" w:fill="B8CCE4" w:themeFill="accent1" w:themeFillTint="66"/>
          </w:tcPr>
          <w:p w14:paraId="5704EB63" w14:textId="77777777" w:rsidR="00AB2696" w:rsidRDefault="00AB2696" w:rsidP="00B01752">
            <w:r>
              <w:t>Comment</w:t>
            </w:r>
          </w:p>
        </w:tc>
      </w:tr>
      <w:tr w:rsidR="00AB2696" w14:paraId="6AF06096" w14:textId="77777777" w:rsidTr="00B01752">
        <w:tc>
          <w:tcPr>
            <w:tcW w:w="1827" w:type="dxa"/>
          </w:tcPr>
          <w:p w14:paraId="5C2AA881" w14:textId="77777777" w:rsidR="00AB2696" w:rsidRDefault="00AB2696" w:rsidP="00B01752">
            <w:r>
              <w:t>Category Name</w:t>
            </w:r>
          </w:p>
        </w:tc>
        <w:tc>
          <w:tcPr>
            <w:tcW w:w="1852" w:type="dxa"/>
          </w:tcPr>
          <w:p w14:paraId="6B8F3966" w14:textId="77777777" w:rsidR="00AB2696" w:rsidRDefault="00AB2696" w:rsidP="00B01752"/>
        </w:tc>
        <w:tc>
          <w:tcPr>
            <w:tcW w:w="1649" w:type="dxa"/>
          </w:tcPr>
          <w:p w14:paraId="7099E467" w14:textId="77777777" w:rsidR="00AB2696" w:rsidRDefault="00AB2696" w:rsidP="00B01752"/>
        </w:tc>
        <w:tc>
          <w:tcPr>
            <w:tcW w:w="1873" w:type="dxa"/>
          </w:tcPr>
          <w:p w14:paraId="5ADC486A" w14:textId="77777777" w:rsidR="00AB2696" w:rsidRDefault="00AB2696" w:rsidP="00B01752"/>
        </w:tc>
        <w:tc>
          <w:tcPr>
            <w:tcW w:w="2149" w:type="dxa"/>
          </w:tcPr>
          <w:p w14:paraId="4FD2F43B" w14:textId="77777777" w:rsidR="00AB2696" w:rsidRPr="00467155" w:rsidRDefault="00AB2696" w:rsidP="00B01752">
            <w:pPr>
              <w:rPr>
                <w:color w:val="FF0000"/>
              </w:rPr>
            </w:pPr>
            <w:r w:rsidRPr="005F0FAC">
              <w:rPr>
                <w:color w:val="FF0000"/>
              </w:rPr>
              <w:t>Not</w:t>
            </w:r>
            <w:r>
              <w:rPr>
                <w:color w:val="FF0000"/>
              </w:rPr>
              <w:t xml:space="preserve"> passes to GS</w:t>
            </w:r>
          </w:p>
        </w:tc>
      </w:tr>
      <w:tr w:rsidR="00AB2696" w14:paraId="17D06AC7" w14:textId="77777777" w:rsidTr="00B01752">
        <w:tc>
          <w:tcPr>
            <w:tcW w:w="1827" w:type="dxa"/>
          </w:tcPr>
          <w:p w14:paraId="22B63C93" w14:textId="77777777" w:rsidR="00AB2696" w:rsidRDefault="00AB2696" w:rsidP="00B01752">
            <w:r>
              <w:t>Category Description</w:t>
            </w:r>
          </w:p>
        </w:tc>
        <w:tc>
          <w:tcPr>
            <w:tcW w:w="1852" w:type="dxa"/>
          </w:tcPr>
          <w:p w14:paraId="443EA466" w14:textId="77777777" w:rsidR="00AB2696" w:rsidRDefault="00AB2696" w:rsidP="00B01752"/>
        </w:tc>
        <w:tc>
          <w:tcPr>
            <w:tcW w:w="1649" w:type="dxa"/>
          </w:tcPr>
          <w:p w14:paraId="3235C475" w14:textId="77777777" w:rsidR="00AB2696" w:rsidRDefault="00AB2696" w:rsidP="00B01752"/>
        </w:tc>
        <w:tc>
          <w:tcPr>
            <w:tcW w:w="1873" w:type="dxa"/>
          </w:tcPr>
          <w:p w14:paraId="53BE8974" w14:textId="77777777" w:rsidR="00AB2696" w:rsidRDefault="00AB2696" w:rsidP="00B01752"/>
        </w:tc>
        <w:tc>
          <w:tcPr>
            <w:tcW w:w="2149" w:type="dxa"/>
          </w:tcPr>
          <w:p w14:paraId="4FAC15E2" w14:textId="77777777" w:rsidR="00AB2696" w:rsidRPr="00467155" w:rsidRDefault="00AB2696" w:rsidP="00B01752">
            <w:pPr>
              <w:rPr>
                <w:color w:val="FF0000"/>
              </w:rPr>
            </w:pPr>
            <w:r>
              <w:rPr>
                <w:color w:val="FF0000"/>
              </w:rPr>
              <w:t>Not passes to GS</w:t>
            </w:r>
          </w:p>
        </w:tc>
      </w:tr>
      <w:tr w:rsidR="00AB2696" w14:paraId="527C0052" w14:textId="77777777" w:rsidTr="00B01752">
        <w:tc>
          <w:tcPr>
            <w:tcW w:w="1827" w:type="dxa"/>
          </w:tcPr>
          <w:p w14:paraId="319D0872" w14:textId="77777777" w:rsidR="00AB2696" w:rsidRPr="00613F02" w:rsidRDefault="00AB2696" w:rsidP="00B01752">
            <w:r w:rsidRPr="00613F02">
              <w:t>grantType</w:t>
            </w:r>
          </w:p>
        </w:tc>
        <w:tc>
          <w:tcPr>
            <w:tcW w:w="1852" w:type="dxa"/>
          </w:tcPr>
          <w:p w14:paraId="7059C112" w14:textId="77777777" w:rsidR="00AB2696" w:rsidRDefault="00AB2696" w:rsidP="00B01752">
            <w:r>
              <w:t>1 byte</w:t>
            </w:r>
          </w:p>
        </w:tc>
        <w:tc>
          <w:tcPr>
            <w:tcW w:w="1649" w:type="dxa"/>
          </w:tcPr>
          <w:p w14:paraId="3E50D091" w14:textId="77777777" w:rsidR="00AB2696" w:rsidRDefault="00AB2696" w:rsidP="00B01752">
            <w:r>
              <w:t>n/a for UI</w:t>
            </w:r>
          </w:p>
        </w:tc>
        <w:tc>
          <w:tcPr>
            <w:tcW w:w="1873" w:type="dxa"/>
          </w:tcPr>
          <w:p w14:paraId="3D5E1C6C" w14:textId="77777777" w:rsidR="00AB2696" w:rsidRDefault="00AB2696" w:rsidP="00B01752">
            <w:r>
              <w:t xml:space="preserve">Invalid length of </w:t>
            </w:r>
            <w:r w:rsidRPr="00613F02">
              <w:t>grantType</w:t>
            </w:r>
          </w:p>
        </w:tc>
        <w:tc>
          <w:tcPr>
            <w:tcW w:w="2149" w:type="dxa"/>
          </w:tcPr>
          <w:p w14:paraId="5E753B97" w14:textId="77777777" w:rsidR="00AB2696" w:rsidRDefault="00AB2696" w:rsidP="00B01752">
            <w:r>
              <w:rPr>
                <w:color w:val="FF0000"/>
              </w:rPr>
              <w:t xml:space="preserve">Currently in </w:t>
            </w:r>
            <w:r w:rsidRPr="00DB2C68">
              <w:rPr>
                <w:color w:val="FF0000"/>
              </w:rPr>
              <w:t xml:space="preserve">PostgreSQL =&gt; </w:t>
            </w:r>
            <w:r>
              <w:rPr>
                <w:color w:val="FF0000"/>
              </w:rPr>
              <w:t>50</w:t>
            </w:r>
          </w:p>
        </w:tc>
      </w:tr>
      <w:tr w:rsidR="00AB2696" w14:paraId="60C7B5A9" w14:textId="77777777" w:rsidTr="00B01752">
        <w:tc>
          <w:tcPr>
            <w:tcW w:w="1827" w:type="dxa"/>
          </w:tcPr>
          <w:p w14:paraId="7A253C47" w14:textId="77777777" w:rsidR="00AB2696" w:rsidRDefault="00AB2696" w:rsidP="00B01752">
            <w:r w:rsidRPr="00613F02">
              <w:t>grantMechanism</w:t>
            </w:r>
            <w:r>
              <w:t xml:space="preserve"> </w:t>
            </w:r>
          </w:p>
        </w:tc>
        <w:tc>
          <w:tcPr>
            <w:tcW w:w="1852" w:type="dxa"/>
          </w:tcPr>
          <w:p w14:paraId="01865E9E" w14:textId="77777777" w:rsidR="00AB2696" w:rsidRDefault="00AB2696" w:rsidP="00B01752">
            <w:r w:rsidRPr="00613F02">
              <w:t>3 bytes</w:t>
            </w:r>
          </w:p>
        </w:tc>
        <w:tc>
          <w:tcPr>
            <w:tcW w:w="1649" w:type="dxa"/>
          </w:tcPr>
          <w:p w14:paraId="1AE87964" w14:textId="77777777" w:rsidR="00AB2696" w:rsidRDefault="00AB2696" w:rsidP="00B01752">
            <w:r>
              <w:t>Mechanism Name cannot be longer than 3 characters (note, it’s applicable only on Edit Mechanism screen)</w:t>
            </w:r>
          </w:p>
        </w:tc>
        <w:tc>
          <w:tcPr>
            <w:tcW w:w="1873" w:type="dxa"/>
          </w:tcPr>
          <w:p w14:paraId="6385A853" w14:textId="77777777" w:rsidR="00AB2696" w:rsidRDefault="00AB2696" w:rsidP="00B01752">
            <w:r>
              <w:t xml:space="preserve">Invalid length of </w:t>
            </w:r>
            <w:r w:rsidRPr="00613F02">
              <w:t>grantMechanism</w:t>
            </w:r>
          </w:p>
        </w:tc>
        <w:tc>
          <w:tcPr>
            <w:tcW w:w="2149" w:type="dxa"/>
          </w:tcPr>
          <w:p w14:paraId="199769EF" w14:textId="77777777" w:rsidR="00AB2696" w:rsidRDefault="00AB2696" w:rsidP="00B01752">
            <w:r>
              <w:rPr>
                <w:color w:val="FF0000"/>
              </w:rPr>
              <w:t xml:space="preserve">Currently in </w:t>
            </w:r>
            <w:r w:rsidRPr="00DB2C68">
              <w:rPr>
                <w:color w:val="FF0000"/>
              </w:rPr>
              <w:t xml:space="preserve">PostgreSQL =&gt; </w:t>
            </w:r>
            <w:r>
              <w:rPr>
                <w:color w:val="FF0000"/>
              </w:rPr>
              <w:t xml:space="preserve">50; </w:t>
            </w:r>
            <w:r w:rsidRPr="00493FF1">
              <w:rPr>
                <w:color w:val="FF0000"/>
              </w:rPr>
              <w:t>Always 3 characters</w:t>
            </w:r>
          </w:p>
        </w:tc>
      </w:tr>
    </w:tbl>
    <w:p w14:paraId="68910B4E" w14:textId="77777777" w:rsidR="00AB2696" w:rsidRDefault="00AB2696" w:rsidP="00AB2696">
      <w:r>
        <w:rPr>
          <w:noProof/>
        </w:rPr>
        <w:drawing>
          <wp:inline distT="0" distB="0" distL="0" distR="0" wp14:anchorId="707D234D" wp14:editId="5C733895">
            <wp:extent cx="4061460" cy="1313584"/>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488" t="22400" r="12179" b="32062"/>
                    <a:stretch/>
                  </pic:blipFill>
                  <pic:spPr bwMode="auto">
                    <a:xfrm>
                      <a:off x="0" y="0"/>
                      <a:ext cx="4081004" cy="1319905"/>
                    </a:xfrm>
                    <a:prstGeom prst="rect">
                      <a:avLst/>
                    </a:prstGeom>
                    <a:ln>
                      <a:noFill/>
                    </a:ln>
                    <a:extLst>
                      <a:ext uri="{53640926-AAD7-44D8-BBD7-CCE9431645EC}">
                        <a14:shadowObscured xmlns:a14="http://schemas.microsoft.com/office/drawing/2010/main"/>
                      </a:ext>
                    </a:extLst>
                  </pic:spPr>
                </pic:pic>
              </a:graphicData>
            </a:graphic>
          </wp:inline>
        </w:drawing>
      </w:r>
    </w:p>
    <w:p w14:paraId="5E3D7EEF" w14:textId="15D1031A" w:rsidR="006768A5" w:rsidRDefault="00320F9D" w:rsidP="00AC2F15">
      <w:pPr>
        <w:pStyle w:val="Heading1"/>
      </w:pPr>
      <w:bookmarkStart w:id="157" w:name="_Toc467576697"/>
      <w:r>
        <w:lastRenderedPageBreak/>
        <w:t>Issues</w:t>
      </w:r>
      <w:bookmarkEnd w:id="157"/>
    </w:p>
    <w:p w14:paraId="783B6D70" w14:textId="7A1B25A8" w:rsidR="006768A5" w:rsidRDefault="00C23605" w:rsidP="00AC2F15">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AC2F15">
            <w:pPr>
              <w:rPr>
                <w:lang w:val="en"/>
              </w:rPr>
            </w:pPr>
            <w:r>
              <w:rPr>
                <w:lang w:val="en"/>
              </w:rPr>
              <w:t>#</w:t>
            </w:r>
          </w:p>
        </w:tc>
        <w:tc>
          <w:tcPr>
            <w:tcW w:w="2250" w:type="dxa"/>
            <w:shd w:val="clear" w:color="auto" w:fill="EEECE1" w:themeFill="background2"/>
          </w:tcPr>
          <w:p w14:paraId="00728ECB" w14:textId="77777777" w:rsidR="005D0720" w:rsidRDefault="005D0720" w:rsidP="00AC2F15">
            <w:pPr>
              <w:rPr>
                <w:lang w:val="en"/>
              </w:rPr>
            </w:pPr>
            <w:r>
              <w:rPr>
                <w:lang w:val="en"/>
              </w:rPr>
              <w:t>Ticket #</w:t>
            </w:r>
          </w:p>
        </w:tc>
        <w:tc>
          <w:tcPr>
            <w:tcW w:w="6948" w:type="dxa"/>
            <w:shd w:val="clear" w:color="auto" w:fill="EEECE1" w:themeFill="background2"/>
          </w:tcPr>
          <w:p w14:paraId="45DCB05A" w14:textId="77777777" w:rsidR="005D0720" w:rsidRDefault="005D0720" w:rsidP="00AC2F15">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AC2F15">
            <w:pPr>
              <w:rPr>
                <w:lang w:val="en"/>
              </w:rPr>
            </w:pPr>
            <w:r>
              <w:rPr>
                <w:lang w:val="en"/>
              </w:rPr>
              <w:t>1</w:t>
            </w:r>
          </w:p>
        </w:tc>
        <w:tc>
          <w:tcPr>
            <w:tcW w:w="2250" w:type="dxa"/>
          </w:tcPr>
          <w:p w14:paraId="5663BCBF" w14:textId="03DBBC23" w:rsidR="005D0720" w:rsidRDefault="005D0720" w:rsidP="00AC2F15">
            <w:pPr>
              <w:rPr>
                <w:lang w:val="en"/>
              </w:rPr>
            </w:pPr>
            <w:r>
              <w:rPr>
                <w:lang w:val="en"/>
              </w:rPr>
              <w:t>GSFB-112</w:t>
            </w:r>
          </w:p>
        </w:tc>
        <w:tc>
          <w:tcPr>
            <w:tcW w:w="6948" w:type="dxa"/>
          </w:tcPr>
          <w:p w14:paraId="4B4CCB85" w14:textId="1FCD2EC2" w:rsidR="005D0720" w:rsidRDefault="005D0720" w:rsidP="00AC2F15">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AC2F15">
            <w:pPr>
              <w:rPr>
                <w:lang w:val="en"/>
              </w:rPr>
            </w:pPr>
            <w:r>
              <w:rPr>
                <w:lang w:val="en"/>
              </w:rPr>
              <w:t>2</w:t>
            </w:r>
          </w:p>
        </w:tc>
        <w:tc>
          <w:tcPr>
            <w:tcW w:w="2250" w:type="dxa"/>
          </w:tcPr>
          <w:p w14:paraId="249AB6C4" w14:textId="06749963" w:rsidR="009631B3" w:rsidRDefault="009631B3" w:rsidP="00AC2F15">
            <w:pPr>
              <w:rPr>
                <w:lang w:val="en"/>
              </w:rPr>
            </w:pPr>
            <w:r>
              <w:rPr>
                <w:lang w:val="en"/>
              </w:rPr>
              <w:t>GSFB - 113</w:t>
            </w:r>
          </w:p>
        </w:tc>
        <w:tc>
          <w:tcPr>
            <w:tcW w:w="6948" w:type="dxa"/>
          </w:tcPr>
          <w:p w14:paraId="3684B111" w14:textId="7452B6E3" w:rsidR="003D2FB3" w:rsidRDefault="003D2FB3" w:rsidP="00AC2F15">
            <w:pPr>
              <w:rPr>
                <w:lang w:val="en"/>
              </w:rPr>
            </w:pPr>
            <w:r>
              <w:rPr>
                <w:lang w:val="en"/>
              </w:rPr>
              <w:t>GSFB startup is unacceptable slow (client issue)</w:t>
            </w:r>
          </w:p>
          <w:p w14:paraId="5E62540B" w14:textId="593B2D70" w:rsidR="005D0720" w:rsidRDefault="003D2FB3" w:rsidP="00AC2F15">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AC2F15">
            <w:pPr>
              <w:rPr>
                <w:lang w:val="en"/>
              </w:rPr>
            </w:pPr>
          </w:p>
        </w:tc>
        <w:tc>
          <w:tcPr>
            <w:tcW w:w="2250" w:type="dxa"/>
          </w:tcPr>
          <w:p w14:paraId="403DFEC8" w14:textId="0A216B52" w:rsidR="005D0720" w:rsidRDefault="005D0720" w:rsidP="00AC2F15">
            <w:pPr>
              <w:rPr>
                <w:lang w:val="en"/>
              </w:rPr>
            </w:pPr>
          </w:p>
        </w:tc>
        <w:tc>
          <w:tcPr>
            <w:tcW w:w="6948" w:type="dxa"/>
          </w:tcPr>
          <w:p w14:paraId="256404DE" w14:textId="6273A8D9" w:rsidR="005D0720" w:rsidRDefault="005D0720" w:rsidP="00AC2F15">
            <w:pPr>
              <w:rPr>
                <w:lang w:val="en"/>
              </w:rPr>
            </w:pPr>
          </w:p>
        </w:tc>
      </w:tr>
      <w:tr w:rsidR="005D0720" w14:paraId="49B32CD5" w14:textId="77777777" w:rsidTr="00F7755F">
        <w:tc>
          <w:tcPr>
            <w:tcW w:w="378" w:type="dxa"/>
          </w:tcPr>
          <w:p w14:paraId="7D322C3B" w14:textId="78D8E50F" w:rsidR="005D0720" w:rsidRDefault="005D0720" w:rsidP="00AC2F15">
            <w:pPr>
              <w:rPr>
                <w:lang w:val="en"/>
              </w:rPr>
            </w:pPr>
          </w:p>
        </w:tc>
        <w:tc>
          <w:tcPr>
            <w:tcW w:w="2250" w:type="dxa"/>
          </w:tcPr>
          <w:p w14:paraId="08D7D8F6" w14:textId="65310FE4" w:rsidR="005D0720" w:rsidRDefault="005D0720" w:rsidP="00AC2F15">
            <w:pPr>
              <w:rPr>
                <w:lang w:val="en"/>
              </w:rPr>
            </w:pPr>
          </w:p>
        </w:tc>
        <w:tc>
          <w:tcPr>
            <w:tcW w:w="6948" w:type="dxa"/>
          </w:tcPr>
          <w:p w14:paraId="5BAAFCDA" w14:textId="466D2BAB" w:rsidR="005D0720" w:rsidRPr="000009D8" w:rsidRDefault="005D0720" w:rsidP="00AC2F15">
            <w:pPr>
              <w:rPr>
                <w:lang w:val="en"/>
              </w:rPr>
            </w:pPr>
          </w:p>
        </w:tc>
      </w:tr>
    </w:tbl>
    <w:p w14:paraId="1AE260FE" w14:textId="77777777" w:rsidR="00172F8E" w:rsidRDefault="00172F8E" w:rsidP="00AC2F15">
      <w:pPr>
        <w:pStyle w:val="BodyText"/>
      </w:pPr>
    </w:p>
    <w:p w14:paraId="58ACBA5B" w14:textId="77777777" w:rsidR="001D3B52" w:rsidRDefault="001D3B52" w:rsidP="00AC2F15"/>
    <w:sectPr w:rsidR="001D3B52" w:rsidSect="002E25A6">
      <w:headerReference w:type="first" r:id="rId56"/>
      <w:footerReference w:type="first" r:id="rId5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5D01D5" w14:textId="77777777" w:rsidR="000B436A" w:rsidRDefault="000B436A" w:rsidP="00AC2F15">
      <w:r>
        <w:separator/>
      </w:r>
    </w:p>
    <w:p w14:paraId="091C0A65" w14:textId="77777777" w:rsidR="000B436A" w:rsidRDefault="000B436A" w:rsidP="00AC2F15"/>
    <w:p w14:paraId="13C784A5" w14:textId="77777777" w:rsidR="000B436A" w:rsidRDefault="000B436A" w:rsidP="00AC2F15"/>
    <w:p w14:paraId="683875C2" w14:textId="77777777" w:rsidR="000B436A" w:rsidRDefault="000B436A" w:rsidP="00AC2F15"/>
    <w:p w14:paraId="590A846E" w14:textId="77777777" w:rsidR="000B436A" w:rsidRDefault="000B436A" w:rsidP="00AC2F15"/>
    <w:p w14:paraId="0387562B" w14:textId="77777777" w:rsidR="000B436A" w:rsidRDefault="000B436A" w:rsidP="00AC2F15"/>
    <w:p w14:paraId="7A0159CD" w14:textId="77777777" w:rsidR="000B436A" w:rsidRDefault="000B436A" w:rsidP="00AC2F15"/>
    <w:p w14:paraId="20DF17CB" w14:textId="77777777" w:rsidR="000B436A" w:rsidRDefault="000B436A" w:rsidP="00AC2F15"/>
    <w:p w14:paraId="29A08636" w14:textId="77777777" w:rsidR="000B436A" w:rsidRDefault="000B436A" w:rsidP="00AC2F15"/>
    <w:p w14:paraId="0E4999B1" w14:textId="77777777" w:rsidR="000B436A" w:rsidRDefault="000B436A" w:rsidP="00AC2F15"/>
    <w:p w14:paraId="3899C722" w14:textId="77777777" w:rsidR="000B436A" w:rsidRDefault="000B436A" w:rsidP="00AC2F15"/>
    <w:p w14:paraId="7E794727" w14:textId="77777777" w:rsidR="000B436A" w:rsidRDefault="000B436A" w:rsidP="00AC2F15"/>
    <w:p w14:paraId="0DABA147" w14:textId="77777777" w:rsidR="000B436A" w:rsidRDefault="000B436A" w:rsidP="00AC2F15"/>
    <w:p w14:paraId="0C56C8E2" w14:textId="77777777" w:rsidR="000B436A" w:rsidRDefault="000B436A" w:rsidP="00AC2F15"/>
    <w:p w14:paraId="78654065" w14:textId="77777777" w:rsidR="000B436A" w:rsidRDefault="000B436A" w:rsidP="00AC2F15"/>
    <w:p w14:paraId="5F6448AB" w14:textId="77777777" w:rsidR="000B436A" w:rsidRDefault="000B436A" w:rsidP="00AC2F15"/>
    <w:p w14:paraId="2544AA34" w14:textId="77777777" w:rsidR="000B436A" w:rsidRDefault="000B436A" w:rsidP="00AC2F15"/>
    <w:p w14:paraId="56425DD0" w14:textId="77777777" w:rsidR="000B436A" w:rsidRDefault="000B436A" w:rsidP="00AC2F15"/>
    <w:p w14:paraId="4B15D4FF" w14:textId="77777777" w:rsidR="000B436A" w:rsidRDefault="000B436A" w:rsidP="00AC2F15"/>
    <w:p w14:paraId="1F990BB6" w14:textId="77777777" w:rsidR="000B436A" w:rsidRDefault="000B436A" w:rsidP="00AC2F15"/>
    <w:p w14:paraId="4D630D1F" w14:textId="77777777" w:rsidR="000B436A" w:rsidRDefault="000B436A" w:rsidP="00AC2F15"/>
    <w:p w14:paraId="6BFB4D74" w14:textId="77777777" w:rsidR="000B436A" w:rsidRDefault="000B436A" w:rsidP="00AC2F15"/>
    <w:p w14:paraId="22D74A43" w14:textId="77777777" w:rsidR="000B436A" w:rsidRDefault="000B436A" w:rsidP="00AC2F15"/>
    <w:p w14:paraId="3848AE34" w14:textId="77777777" w:rsidR="000B436A" w:rsidRDefault="000B436A" w:rsidP="00AC2F15"/>
  </w:endnote>
  <w:endnote w:type="continuationSeparator" w:id="0">
    <w:p w14:paraId="2B95BFFB" w14:textId="77777777" w:rsidR="000B436A" w:rsidRDefault="000B436A" w:rsidP="00AC2F15">
      <w:r>
        <w:continuationSeparator/>
      </w:r>
    </w:p>
    <w:p w14:paraId="2AF2C99D" w14:textId="77777777" w:rsidR="000B436A" w:rsidRDefault="000B436A" w:rsidP="00AC2F15"/>
    <w:p w14:paraId="3F2D662D" w14:textId="77777777" w:rsidR="000B436A" w:rsidRDefault="000B436A" w:rsidP="00AC2F15"/>
    <w:p w14:paraId="4BB59387" w14:textId="77777777" w:rsidR="000B436A" w:rsidRDefault="000B436A" w:rsidP="00AC2F15"/>
    <w:p w14:paraId="0FE99151" w14:textId="77777777" w:rsidR="000B436A" w:rsidRDefault="000B436A" w:rsidP="00AC2F15"/>
    <w:p w14:paraId="0E7879CA" w14:textId="77777777" w:rsidR="000B436A" w:rsidRDefault="000B436A" w:rsidP="00AC2F15"/>
    <w:p w14:paraId="3EE4F80D" w14:textId="77777777" w:rsidR="000B436A" w:rsidRDefault="000B436A" w:rsidP="00AC2F15"/>
    <w:p w14:paraId="710CD101" w14:textId="77777777" w:rsidR="000B436A" w:rsidRDefault="000B436A" w:rsidP="00AC2F15"/>
    <w:p w14:paraId="13BAFBBE" w14:textId="77777777" w:rsidR="000B436A" w:rsidRDefault="000B436A" w:rsidP="00AC2F15"/>
    <w:p w14:paraId="07585C8D" w14:textId="77777777" w:rsidR="000B436A" w:rsidRDefault="000B436A" w:rsidP="00AC2F15"/>
    <w:p w14:paraId="63E34D5C" w14:textId="77777777" w:rsidR="000B436A" w:rsidRDefault="000B436A" w:rsidP="00AC2F15"/>
    <w:p w14:paraId="221BAED8" w14:textId="77777777" w:rsidR="000B436A" w:rsidRDefault="000B436A" w:rsidP="00AC2F15"/>
    <w:p w14:paraId="1B0F67F1" w14:textId="77777777" w:rsidR="000B436A" w:rsidRDefault="000B436A" w:rsidP="00AC2F15"/>
    <w:p w14:paraId="3913495D" w14:textId="77777777" w:rsidR="000B436A" w:rsidRDefault="000B436A" w:rsidP="00AC2F15"/>
    <w:p w14:paraId="33F25332" w14:textId="77777777" w:rsidR="000B436A" w:rsidRDefault="000B436A" w:rsidP="00AC2F15"/>
    <w:p w14:paraId="726E79E8" w14:textId="77777777" w:rsidR="000B436A" w:rsidRDefault="000B436A" w:rsidP="00AC2F15"/>
    <w:p w14:paraId="1347A3D5" w14:textId="77777777" w:rsidR="000B436A" w:rsidRDefault="000B436A" w:rsidP="00AC2F15"/>
    <w:p w14:paraId="3E64E13F" w14:textId="77777777" w:rsidR="000B436A" w:rsidRDefault="000B436A" w:rsidP="00AC2F15"/>
    <w:p w14:paraId="3F21F093" w14:textId="77777777" w:rsidR="000B436A" w:rsidRDefault="000B436A" w:rsidP="00AC2F15"/>
    <w:p w14:paraId="14170435" w14:textId="77777777" w:rsidR="000B436A" w:rsidRDefault="000B436A" w:rsidP="00AC2F15"/>
    <w:p w14:paraId="52091FB2" w14:textId="77777777" w:rsidR="000B436A" w:rsidRDefault="000B436A" w:rsidP="00AC2F15"/>
    <w:p w14:paraId="4311E394" w14:textId="77777777" w:rsidR="000B436A" w:rsidRDefault="000B436A" w:rsidP="00AC2F15"/>
    <w:p w14:paraId="20547E88" w14:textId="77777777" w:rsidR="000B436A" w:rsidRDefault="000B436A" w:rsidP="00AC2F15"/>
    <w:p w14:paraId="6486F21C" w14:textId="77777777" w:rsidR="000B436A" w:rsidRDefault="000B436A" w:rsidP="00AC2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14935E7A" w:rsidR="00172C88" w:rsidRPr="00320F9D" w:rsidRDefault="00172C88" w:rsidP="00AC2F15">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D00240">
      <w:rPr>
        <w:rStyle w:val="PageNumber"/>
        <w:noProof/>
        <w:sz w:val="20"/>
      </w:rPr>
      <w:t>13</w:t>
    </w:r>
    <w:r w:rsidRPr="00320F9D">
      <w:rPr>
        <w:rStyle w:val="PageNumber"/>
        <w:sz w:val="20"/>
      </w:rPr>
      <w:fldChar w:fldCharType="end"/>
    </w:r>
    <w:r w:rsidRPr="00320F9D">
      <w:rPr>
        <w:rStyle w:val="PageNumber"/>
        <w:sz w:val="20"/>
      </w:rPr>
      <w:t xml:space="preserve"> of </w:t>
    </w:r>
    <w:fldSimple w:instr=" SECTIONPAGES  \* Arabic  \* MERGEFORMAT ">
      <w:r w:rsidR="00D00240" w:rsidRPr="00D00240">
        <w:rPr>
          <w:rStyle w:val="PageNumber"/>
          <w:noProof/>
          <w:sz w:val="20"/>
        </w:rPr>
        <w:t>2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2FEF7971" w:rsidR="00172C88" w:rsidRDefault="00172C88" w:rsidP="00AC2F15">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D00240">
      <w:rPr>
        <w:rStyle w:val="PageNumber"/>
        <w:noProof/>
      </w:rPr>
      <w:t>1</w:t>
    </w:r>
    <w:r w:rsidRPr="00045429">
      <w:rPr>
        <w:rStyle w:val="PageNumber"/>
      </w:rPr>
      <w:fldChar w:fldCharType="end"/>
    </w:r>
    <w:r w:rsidRPr="00045429">
      <w:rPr>
        <w:rStyle w:val="PageNumber"/>
      </w:rPr>
      <w:t xml:space="preserve"> of </w:t>
    </w:r>
    <w:fldSimple w:instr=" SECTIONPAGES  \* Arabic  \* MERGEFORMAT ">
      <w:r w:rsidR="00D00240" w:rsidRPr="00D00240">
        <w:rPr>
          <w:rStyle w:val="PageNumber"/>
          <w:noProof/>
        </w:rPr>
        <w:t>22</w:t>
      </w:r>
    </w:fldSimple>
  </w:p>
  <w:p w14:paraId="7ED5AEBA" w14:textId="77777777" w:rsidR="00A45B91" w:rsidRDefault="00A45B91" w:rsidP="00AC2F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A26450" w14:textId="77777777" w:rsidR="000B436A" w:rsidRDefault="000B436A" w:rsidP="00AC2F15">
      <w:r>
        <w:separator/>
      </w:r>
    </w:p>
    <w:p w14:paraId="65EF43DA" w14:textId="77777777" w:rsidR="000B436A" w:rsidRDefault="000B436A" w:rsidP="00AC2F15"/>
    <w:p w14:paraId="270AE687" w14:textId="77777777" w:rsidR="000B436A" w:rsidRDefault="000B436A" w:rsidP="00AC2F15"/>
    <w:p w14:paraId="683A84D5" w14:textId="77777777" w:rsidR="000B436A" w:rsidRDefault="000B436A" w:rsidP="00AC2F15"/>
    <w:p w14:paraId="2806DDA3" w14:textId="77777777" w:rsidR="000B436A" w:rsidRDefault="000B436A" w:rsidP="00AC2F15"/>
    <w:p w14:paraId="2A716C2A" w14:textId="77777777" w:rsidR="000B436A" w:rsidRDefault="000B436A" w:rsidP="00AC2F15"/>
    <w:p w14:paraId="5C4F58B4" w14:textId="77777777" w:rsidR="000B436A" w:rsidRDefault="000B436A" w:rsidP="00AC2F15"/>
    <w:p w14:paraId="6B0ADC3C" w14:textId="77777777" w:rsidR="000B436A" w:rsidRDefault="000B436A" w:rsidP="00AC2F15"/>
    <w:p w14:paraId="1AAFEAC0" w14:textId="77777777" w:rsidR="000B436A" w:rsidRDefault="000B436A" w:rsidP="00AC2F15"/>
    <w:p w14:paraId="69CD9274" w14:textId="77777777" w:rsidR="000B436A" w:rsidRDefault="000B436A" w:rsidP="00AC2F15"/>
    <w:p w14:paraId="0E7849A8" w14:textId="77777777" w:rsidR="000B436A" w:rsidRDefault="000B436A" w:rsidP="00AC2F15"/>
    <w:p w14:paraId="37AE5985" w14:textId="77777777" w:rsidR="000B436A" w:rsidRDefault="000B436A" w:rsidP="00AC2F15"/>
    <w:p w14:paraId="36AD1297" w14:textId="77777777" w:rsidR="000B436A" w:rsidRDefault="000B436A" w:rsidP="00AC2F15"/>
    <w:p w14:paraId="28AF0B71" w14:textId="77777777" w:rsidR="000B436A" w:rsidRDefault="000B436A" w:rsidP="00AC2F15"/>
    <w:p w14:paraId="5E56A6B2" w14:textId="77777777" w:rsidR="000B436A" w:rsidRDefault="000B436A" w:rsidP="00AC2F15"/>
    <w:p w14:paraId="3D45E0CB" w14:textId="77777777" w:rsidR="000B436A" w:rsidRDefault="000B436A" w:rsidP="00AC2F15"/>
    <w:p w14:paraId="3CCD9554" w14:textId="77777777" w:rsidR="000B436A" w:rsidRDefault="000B436A" w:rsidP="00AC2F15"/>
    <w:p w14:paraId="35E6793B" w14:textId="77777777" w:rsidR="000B436A" w:rsidRDefault="000B436A" w:rsidP="00AC2F15"/>
    <w:p w14:paraId="65C58B5F" w14:textId="77777777" w:rsidR="000B436A" w:rsidRDefault="000B436A" w:rsidP="00AC2F15"/>
    <w:p w14:paraId="6680AB87" w14:textId="77777777" w:rsidR="000B436A" w:rsidRDefault="000B436A" w:rsidP="00AC2F15"/>
    <w:p w14:paraId="71414916" w14:textId="77777777" w:rsidR="000B436A" w:rsidRDefault="000B436A" w:rsidP="00AC2F15"/>
    <w:p w14:paraId="709DB22C" w14:textId="77777777" w:rsidR="000B436A" w:rsidRDefault="000B436A" w:rsidP="00AC2F15"/>
    <w:p w14:paraId="6CC93273" w14:textId="77777777" w:rsidR="000B436A" w:rsidRDefault="000B436A" w:rsidP="00AC2F15"/>
    <w:p w14:paraId="7DA15857" w14:textId="77777777" w:rsidR="000B436A" w:rsidRDefault="000B436A" w:rsidP="00AC2F15"/>
  </w:footnote>
  <w:footnote w:type="continuationSeparator" w:id="0">
    <w:p w14:paraId="391085CB" w14:textId="77777777" w:rsidR="000B436A" w:rsidRDefault="000B436A" w:rsidP="00AC2F15">
      <w:r>
        <w:continuationSeparator/>
      </w:r>
    </w:p>
    <w:p w14:paraId="49E9965C" w14:textId="77777777" w:rsidR="000B436A" w:rsidRDefault="000B436A" w:rsidP="00AC2F15"/>
    <w:p w14:paraId="213A2A8E" w14:textId="77777777" w:rsidR="000B436A" w:rsidRDefault="000B436A" w:rsidP="00AC2F15"/>
    <w:p w14:paraId="4F7F48FA" w14:textId="77777777" w:rsidR="000B436A" w:rsidRDefault="000B436A" w:rsidP="00AC2F15"/>
    <w:p w14:paraId="611F6BEB" w14:textId="77777777" w:rsidR="000B436A" w:rsidRDefault="000B436A" w:rsidP="00AC2F15"/>
    <w:p w14:paraId="0D7C130E" w14:textId="77777777" w:rsidR="000B436A" w:rsidRDefault="000B436A" w:rsidP="00AC2F15"/>
    <w:p w14:paraId="6BF3BD26" w14:textId="77777777" w:rsidR="000B436A" w:rsidRDefault="000B436A" w:rsidP="00AC2F15"/>
    <w:p w14:paraId="00AC5C6F" w14:textId="77777777" w:rsidR="000B436A" w:rsidRDefault="000B436A" w:rsidP="00AC2F15"/>
    <w:p w14:paraId="6F62CB17" w14:textId="77777777" w:rsidR="000B436A" w:rsidRDefault="000B436A" w:rsidP="00AC2F15"/>
    <w:p w14:paraId="3C16171C" w14:textId="77777777" w:rsidR="000B436A" w:rsidRDefault="000B436A" w:rsidP="00AC2F15"/>
    <w:p w14:paraId="368165D0" w14:textId="77777777" w:rsidR="000B436A" w:rsidRDefault="000B436A" w:rsidP="00AC2F15"/>
    <w:p w14:paraId="1D2BB1D5" w14:textId="77777777" w:rsidR="000B436A" w:rsidRDefault="000B436A" w:rsidP="00AC2F15"/>
    <w:p w14:paraId="305206FB" w14:textId="77777777" w:rsidR="000B436A" w:rsidRDefault="000B436A" w:rsidP="00AC2F15"/>
    <w:p w14:paraId="55E2936A" w14:textId="77777777" w:rsidR="000B436A" w:rsidRDefault="000B436A" w:rsidP="00AC2F15"/>
    <w:p w14:paraId="703E273E" w14:textId="77777777" w:rsidR="000B436A" w:rsidRDefault="000B436A" w:rsidP="00AC2F15"/>
    <w:p w14:paraId="1B745848" w14:textId="77777777" w:rsidR="000B436A" w:rsidRDefault="000B436A" w:rsidP="00AC2F15"/>
    <w:p w14:paraId="596B8537" w14:textId="77777777" w:rsidR="000B436A" w:rsidRDefault="000B436A" w:rsidP="00AC2F15"/>
    <w:p w14:paraId="0CE27EA1" w14:textId="77777777" w:rsidR="000B436A" w:rsidRDefault="000B436A" w:rsidP="00AC2F15"/>
    <w:p w14:paraId="68208C53" w14:textId="77777777" w:rsidR="000B436A" w:rsidRDefault="000B436A" w:rsidP="00AC2F15"/>
    <w:p w14:paraId="43B441F1" w14:textId="77777777" w:rsidR="000B436A" w:rsidRDefault="000B436A" w:rsidP="00AC2F15"/>
    <w:p w14:paraId="755282B4" w14:textId="77777777" w:rsidR="000B436A" w:rsidRDefault="000B436A" w:rsidP="00AC2F15"/>
    <w:p w14:paraId="796D3085" w14:textId="77777777" w:rsidR="000B436A" w:rsidRDefault="000B436A" w:rsidP="00AC2F15"/>
    <w:p w14:paraId="6CEB4557" w14:textId="77777777" w:rsidR="000B436A" w:rsidRDefault="000B436A" w:rsidP="00AC2F15"/>
    <w:p w14:paraId="18D01185" w14:textId="77777777" w:rsidR="000B436A" w:rsidRDefault="000B436A" w:rsidP="00AC2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194D84"/>
    <w:multiLevelType w:val="hybridMultilevel"/>
    <w:tmpl w:val="E81AC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526157"/>
    <w:multiLevelType w:val="hybridMultilevel"/>
    <w:tmpl w:val="793C8538"/>
    <w:lvl w:ilvl="0" w:tplc="7ACA31D0">
      <w:start w:val="1"/>
      <w:numFmt w:val="decimal"/>
      <w:lvlText w:val="%1)"/>
      <w:lvlJc w:val="left"/>
      <w:pPr>
        <w:ind w:left="720" w:hanging="360"/>
      </w:pPr>
      <w:rPr>
        <w:rFonts w:ascii="Calibri" w:hAnsi="Calibri"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 w15:restartNumberingAfterBreak="0">
    <w:nsid w:val="4ACB10F8"/>
    <w:multiLevelType w:val="hybridMultilevel"/>
    <w:tmpl w:val="4426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FA7B1F"/>
    <w:multiLevelType w:val="hybridMultilevel"/>
    <w:tmpl w:val="6FFA4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B03B40"/>
    <w:multiLevelType w:val="hybridMultilevel"/>
    <w:tmpl w:val="3E7223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76F5203"/>
    <w:multiLevelType w:val="hybridMultilevel"/>
    <w:tmpl w:val="77765C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6"/>
  </w:num>
  <w:num w:numId="8">
    <w:abstractNumId w:val="14"/>
  </w:num>
  <w:num w:numId="9">
    <w:abstractNumId w:val="21"/>
  </w:num>
  <w:num w:numId="10">
    <w:abstractNumId w:val="22"/>
  </w:num>
  <w:num w:numId="11">
    <w:abstractNumId w:val="23"/>
  </w:num>
  <w:num w:numId="12">
    <w:abstractNumId w:val="15"/>
  </w:num>
  <w:num w:numId="13">
    <w:abstractNumId w:val="19"/>
  </w:num>
  <w:num w:numId="14">
    <w:abstractNumId w:val="13"/>
  </w:num>
  <w:num w:numId="15">
    <w:abstractNumId w:val="18"/>
  </w:num>
  <w:num w:numId="16">
    <w:abstractNumId w:val="2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1911"/>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3DAD"/>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36A"/>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464"/>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1D42"/>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0A4F"/>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5BE"/>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B6B"/>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696"/>
    <w:rsid w:val="00AB2F64"/>
    <w:rsid w:val="00AB331F"/>
    <w:rsid w:val="00AB37F6"/>
    <w:rsid w:val="00AB462D"/>
    <w:rsid w:val="00AB5958"/>
    <w:rsid w:val="00AB5F2B"/>
    <w:rsid w:val="00AB7602"/>
    <w:rsid w:val="00AB7964"/>
    <w:rsid w:val="00AC2F15"/>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67560"/>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240"/>
    <w:rsid w:val="00D00865"/>
    <w:rsid w:val="00D01507"/>
    <w:rsid w:val="00D0209A"/>
    <w:rsid w:val="00D04A47"/>
    <w:rsid w:val="00D05F54"/>
    <w:rsid w:val="00D06924"/>
    <w:rsid w:val="00D07C0D"/>
    <w:rsid w:val="00D11119"/>
    <w:rsid w:val="00D13B64"/>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0FEA"/>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09E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629"/>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12A5"/>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AC2F15"/>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uiPriority w:val="9"/>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7766278">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580677498">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cid:image005.jpg@01D2247E.A77C5BF0" TargetMode="External"/><Relationship Id="rId42" Type="http://schemas.openxmlformats.org/officeDocument/2006/relationships/image" Target="media/image25.png"/><Relationship Id="rId47" Type="http://schemas.openxmlformats.org/officeDocument/2006/relationships/hyperlink" Target="https://tracker.nci.nih.gov/browse/GSFB-128" TargetMode="External"/><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1.png"/><Relationship Id="rId46" Type="http://schemas.openxmlformats.org/officeDocument/2006/relationships/hyperlink" Target="https://tracker.nci.nih.gov/browse/GREENSHEET-507" TargetMode="External"/><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4.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cid:image005.jpg@01D22EA5.ADEF5330" TargetMode="External"/><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cid:image006.jpg@01D2247E.A77C5BF0"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footer" Target="footer2.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31" Type="http://schemas.openxmlformats.org/officeDocument/2006/relationships/image" Target="cid:image019.jpg@01D2247E.A77C5BF0" TargetMode="External"/><Relationship Id="rId44" Type="http://schemas.openxmlformats.org/officeDocument/2006/relationships/image" Target="media/image27.jpeg"/><Relationship Id="rId52" Type="http://schemas.openxmlformats.org/officeDocument/2006/relationships/image" Target="media/image32.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28.png"/><Relationship Id="rId56" Type="http://schemas.openxmlformats.org/officeDocument/2006/relationships/header" Target="header2.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5A0B67-D9E7-4B18-BAFB-B5DE44AB5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23</Pages>
  <Words>2943</Words>
  <Characters>1677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1968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33</cp:revision>
  <cp:lastPrinted>2013-10-21T20:05:00Z</cp:lastPrinted>
  <dcterms:created xsi:type="dcterms:W3CDTF">2016-09-12T18:33:00Z</dcterms:created>
  <dcterms:modified xsi:type="dcterms:W3CDTF">2016-11-22T16:16:00Z</dcterms:modified>
</cp:coreProperties>
</file>